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0B26" w:rsidRPr="00BB5855" w:rsidRDefault="00CD0B26" w:rsidP="00CD0B26">
      <w:pPr>
        <w:spacing w:after="100" w:line="276" w:lineRule="auto"/>
        <w:jc w:val="center"/>
        <w:outlineLvl w:val="0"/>
        <w:rPr>
          <w:sz w:val="32"/>
          <w:szCs w:val="32"/>
        </w:rPr>
      </w:pPr>
      <w:bookmarkStart w:id="0" w:name="_Toc517699264"/>
      <w:bookmarkStart w:id="1" w:name="_Toc517699923"/>
      <w:bookmarkStart w:id="2" w:name="_Toc517700176"/>
      <w:bookmarkStart w:id="3" w:name="_Toc517700397"/>
      <w:bookmarkStart w:id="4" w:name="_Toc517880766"/>
      <w:bookmarkStart w:id="5" w:name="_Toc532290870"/>
      <w:bookmarkStart w:id="6" w:name="_Toc532291302"/>
      <w:bookmarkStart w:id="7" w:name="_Toc532292022"/>
      <w:bookmarkStart w:id="8" w:name="_Toc532292463"/>
      <w:bookmarkStart w:id="9" w:name="_Toc533019970"/>
      <w:bookmarkStart w:id="10" w:name="_Toc349350"/>
      <w:bookmarkStart w:id="11" w:name="_Toc13915525"/>
      <w:bookmarkStart w:id="12" w:name="_Toc14154824"/>
      <w:bookmarkStart w:id="13" w:name="_Toc14164343"/>
      <w:bookmarkStart w:id="14" w:name="_Toc14164414"/>
      <w:bookmarkStart w:id="15" w:name="_Toc14356408"/>
      <w:bookmarkStart w:id="16" w:name="_Toc14356613"/>
      <w:r w:rsidRPr="00BB5855">
        <w:rPr>
          <w:sz w:val="32"/>
          <w:szCs w:val="32"/>
        </w:rPr>
        <w:t>Państwowa Wyższa Szkoła Zawodowa w Tarnowi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CD0B26" w:rsidRPr="00BB5855" w:rsidRDefault="00CD0B26" w:rsidP="00CD0B26">
      <w:pPr>
        <w:spacing w:after="100" w:line="276" w:lineRule="auto"/>
        <w:jc w:val="center"/>
      </w:pPr>
    </w:p>
    <w:p w:rsidR="00CD0B26" w:rsidRPr="00BB5855" w:rsidRDefault="00CD0B26" w:rsidP="00CD0B26">
      <w:pPr>
        <w:spacing w:after="100" w:line="276" w:lineRule="auto"/>
        <w:jc w:val="center"/>
      </w:pPr>
      <w:r w:rsidRPr="00BB5855">
        <w:rPr>
          <w:rFonts w:ascii="Calibri" w:hAnsi="Calibri"/>
          <w:noProof/>
          <w:lang w:eastAsia="pl-PL"/>
        </w:rPr>
        <w:drawing>
          <wp:inline distT="0" distB="0" distL="0" distR="0" wp14:anchorId="0ECAF0B1" wp14:editId="1A805CBE">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D0B26" w:rsidRDefault="00CD0B26" w:rsidP="00CD0B26">
      <w:pPr>
        <w:jc w:val="center"/>
        <w:rPr>
          <w:sz w:val="32"/>
        </w:rPr>
      </w:pPr>
    </w:p>
    <w:p w:rsidR="00CD0B26" w:rsidRPr="0066250B" w:rsidRDefault="00CD0B26" w:rsidP="00CD0B26">
      <w:pPr>
        <w:jc w:val="center"/>
        <w:rPr>
          <w:sz w:val="32"/>
        </w:rPr>
      </w:pPr>
      <w:r w:rsidRPr="0066250B">
        <w:rPr>
          <w:sz w:val="32"/>
        </w:rPr>
        <w:t>Wydział Politechniczny</w:t>
      </w:r>
    </w:p>
    <w:p w:rsidR="00CD0B26" w:rsidRPr="00BB5855" w:rsidRDefault="00CD0B26" w:rsidP="00CD0B26">
      <w:pPr>
        <w:spacing w:after="100" w:line="276" w:lineRule="auto"/>
      </w:pPr>
    </w:p>
    <w:p w:rsidR="00CD0B26" w:rsidRPr="00BB5855" w:rsidRDefault="00CD0B26" w:rsidP="00CD0B26">
      <w:pPr>
        <w:spacing w:after="100" w:line="276" w:lineRule="auto"/>
        <w:jc w:val="center"/>
        <w:outlineLvl w:val="0"/>
        <w:rPr>
          <w:b/>
          <w:bCs/>
        </w:rPr>
      </w:pPr>
      <w:bookmarkStart w:id="17" w:name="_Toc517699265"/>
      <w:bookmarkStart w:id="18" w:name="_Toc517699924"/>
      <w:bookmarkStart w:id="19" w:name="_Toc517700177"/>
      <w:bookmarkStart w:id="20" w:name="_Toc517700398"/>
      <w:bookmarkStart w:id="21" w:name="_Toc517880767"/>
      <w:bookmarkStart w:id="22" w:name="_Toc532290871"/>
      <w:bookmarkStart w:id="23" w:name="_Toc532291303"/>
      <w:bookmarkStart w:id="24" w:name="_Toc532292023"/>
      <w:bookmarkStart w:id="25" w:name="_Toc532292464"/>
      <w:bookmarkStart w:id="26" w:name="_Toc533019971"/>
      <w:bookmarkStart w:id="27" w:name="_Toc349351"/>
      <w:bookmarkStart w:id="28" w:name="_Toc13915526"/>
      <w:bookmarkStart w:id="29" w:name="_Toc14154825"/>
      <w:bookmarkStart w:id="30" w:name="_Toc14164344"/>
      <w:bookmarkStart w:id="31" w:name="_Toc14164415"/>
      <w:bookmarkStart w:id="32" w:name="_Toc14356409"/>
      <w:bookmarkStart w:id="33" w:name="_Toc14356614"/>
      <w:r w:rsidRPr="00BB5855">
        <w:rPr>
          <w:b/>
          <w:bCs/>
        </w:rPr>
        <w:t xml:space="preserve">Kierunek: </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DE5969">
        <w:rPr>
          <w:b/>
          <w:bCs/>
        </w:rPr>
        <w:t>Informatyka</w:t>
      </w:r>
    </w:p>
    <w:p w:rsidR="00CD0B26" w:rsidRPr="00DE5969" w:rsidRDefault="00CD0B26" w:rsidP="00CD0B26">
      <w:pPr>
        <w:spacing w:after="100" w:line="276" w:lineRule="auto"/>
        <w:jc w:val="center"/>
      </w:pPr>
      <w:r w:rsidRPr="00BB5855">
        <w:t xml:space="preserve">Specjalność: </w:t>
      </w:r>
      <w:r w:rsidRPr="00DE5969">
        <w:t>Informatyka stosowana</w:t>
      </w:r>
    </w:p>
    <w:p w:rsidR="00CD0B26" w:rsidRPr="00DE5969" w:rsidRDefault="00CD0B26" w:rsidP="00CD0B26">
      <w:pPr>
        <w:spacing w:after="100" w:line="276" w:lineRule="auto"/>
        <w:jc w:val="center"/>
      </w:pPr>
      <w:r w:rsidRPr="00DE5969">
        <w:t>2019/2020</w:t>
      </w:r>
    </w:p>
    <w:p w:rsidR="00CD0B26" w:rsidRPr="00BB5855" w:rsidRDefault="00CD0B26" w:rsidP="00CD0B26">
      <w:pPr>
        <w:spacing w:after="100" w:line="276" w:lineRule="auto"/>
      </w:pPr>
    </w:p>
    <w:p w:rsidR="00CD0B26" w:rsidRPr="00DE5969" w:rsidRDefault="00CD0B26" w:rsidP="00CD0B26">
      <w:pPr>
        <w:spacing w:after="100" w:line="276" w:lineRule="auto"/>
        <w:jc w:val="center"/>
        <w:outlineLvl w:val="0"/>
      </w:pPr>
      <w:r w:rsidRPr="00DE5969">
        <w:t>Dominik Siwek</w:t>
      </w:r>
    </w:p>
    <w:p w:rsidR="00CD0B26" w:rsidRPr="00DE5969" w:rsidRDefault="00CD0B26" w:rsidP="00CD0B26">
      <w:pPr>
        <w:spacing w:after="100" w:line="276" w:lineRule="auto"/>
        <w:jc w:val="center"/>
        <w:outlineLvl w:val="0"/>
      </w:pPr>
      <w:r w:rsidRPr="00DE5969">
        <w:t>Dawid Kulas</w:t>
      </w:r>
    </w:p>
    <w:p w:rsidR="00CD0B26" w:rsidRPr="00BB5855" w:rsidRDefault="00CD0B26" w:rsidP="00CD0B26">
      <w:pPr>
        <w:spacing w:after="100" w:line="276" w:lineRule="auto"/>
      </w:pPr>
    </w:p>
    <w:p w:rsidR="00CD0B26" w:rsidRPr="00BB5855" w:rsidRDefault="00CD0B26" w:rsidP="00CD0B26">
      <w:pPr>
        <w:spacing w:after="100" w:line="276" w:lineRule="auto"/>
        <w:jc w:val="center"/>
      </w:pPr>
    </w:p>
    <w:p w:rsidR="00CD0B26" w:rsidRPr="00BB5855" w:rsidRDefault="00CD0B26" w:rsidP="00CD0B26">
      <w:pPr>
        <w:spacing w:after="100" w:line="276" w:lineRule="auto"/>
        <w:jc w:val="center"/>
        <w:outlineLvl w:val="0"/>
      </w:pPr>
      <w:bookmarkStart w:id="34" w:name="_Toc517699267"/>
      <w:bookmarkStart w:id="35" w:name="_Toc517699926"/>
      <w:bookmarkStart w:id="36" w:name="_Toc517700179"/>
      <w:bookmarkStart w:id="37" w:name="_Toc517700400"/>
      <w:bookmarkStart w:id="38" w:name="_Toc517880769"/>
      <w:bookmarkStart w:id="39" w:name="_Toc532290873"/>
      <w:bookmarkStart w:id="40" w:name="_Toc532291305"/>
      <w:bookmarkStart w:id="41" w:name="_Toc532292025"/>
      <w:bookmarkStart w:id="42" w:name="_Toc532292466"/>
      <w:bookmarkStart w:id="43" w:name="_Toc533019973"/>
      <w:bookmarkStart w:id="44" w:name="_Toc349353"/>
      <w:bookmarkStart w:id="45" w:name="_Toc13915528"/>
      <w:bookmarkStart w:id="46" w:name="_Toc14154827"/>
      <w:bookmarkStart w:id="47" w:name="_Toc14164346"/>
      <w:bookmarkStart w:id="48" w:name="_Toc14164417"/>
      <w:bookmarkStart w:id="49" w:name="_Toc14356411"/>
      <w:bookmarkStart w:id="50" w:name="_Toc14356616"/>
      <w:r w:rsidRPr="00BB5855">
        <w:t>PRACA INŻYNIERSKA</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CD0B26" w:rsidRPr="00DE5969" w:rsidRDefault="00CD0B26" w:rsidP="00CD0B26">
      <w:pPr>
        <w:spacing w:after="100" w:line="276" w:lineRule="auto"/>
        <w:jc w:val="center"/>
      </w:pPr>
      <w:r w:rsidRPr="00DE5969">
        <w:rPr>
          <w:b/>
          <w:sz w:val="28"/>
        </w:rPr>
        <w:t>Zaprojektowanie i wykonanie systemu wspomagającego działalność sklepu ze sprzętem komputerowym</w:t>
      </w:r>
    </w:p>
    <w:p w:rsidR="00CD0B26" w:rsidRPr="00BB5855" w:rsidRDefault="00CD0B26" w:rsidP="00CD0B26">
      <w:pPr>
        <w:spacing w:after="100" w:line="276" w:lineRule="auto"/>
        <w:jc w:val="center"/>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rPr>
          <w:b/>
        </w:rPr>
      </w:pPr>
    </w:p>
    <w:p w:rsidR="00CD0B26" w:rsidRDefault="00CD0B26" w:rsidP="00CD0B26">
      <w:pPr>
        <w:spacing w:after="100" w:line="276" w:lineRule="auto"/>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rPr>
          <w:b/>
        </w:rPr>
      </w:pPr>
    </w:p>
    <w:p w:rsidR="00CD0B26" w:rsidRPr="00BB5855" w:rsidRDefault="00CD0B26" w:rsidP="00CD0B26">
      <w:pPr>
        <w:spacing w:after="100" w:line="276" w:lineRule="auto"/>
        <w:jc w:val="right"/>
      </w:pPr>
      <w:r w:rsidRPr="00BB5855">
        <w:t>Promotor pracy:</w:t>
      </w:r>
    </w:p>
    <w:p w:rsidR="00CD0B26" w:rsidRPr="00DE5969" w:rsidRDefault="00CD0B26" w:rsidP="00CD0B26">
      <w:pPr>
        <w:spacing w:after="100" w:line="276" w:lineRule="auto"/>
        <w:jc w:val="right"/>
      </w:pPr>
      <w:r w:rsidRPr="00DE5969">
        <w:t>dr inż. Stanisław Stoch</w:t>
      </w:r>
    </w:p>
    <w:p w:rsidR="00CD0B26" w:rsidRPr="00BB5855" w:rsidRDefault="00CD0B26" w:rsidP="00CD0B26">
      <w:pPr>
        <w:spacing w:after="100" w:line="276" w:lineRule="auto"/>
      </w:pPr>
    </w:p>
    <w:p w:rsidR="00CD0B26" w:rsidRPr="00BB5855" w:rsidRDefault="00CD0B26" w:rsidP="00CD0B26">
      <w:pPr>
        <w:spacing w:after="100" w:line="276" w:lineRule="auto"/>
      </w:pPr>
    </w:p>
    <w:p w:rsidR="00CD0B26" w:rsidRPr="00BB5855" w:rsidRDefault="00CD0B26" w:rsidP="00CD0B26">
      <w:pPr>
        <w:spacing w:after="100" w:line="276" w:lineRule="auto"/>
        <w:jc w:val="center"/>
        <w:outlineLvl w:val="0"/>
      </w:pPr>
      <w:bookmarkStart w:id="51" w:name="_Toc517699268"/>
      <w:bookmarkStart w:id="52" w:name="_Toc517699927"/>
      <w:bookmarkStart w:id="53" w:name="_Toc517700180"/>
      <w:bookmarkStart w:id="54" w:name="_Toc517700401"/>
      <w:bookmarkStart w:id="55" w:name="_Toc517880770"/>
      <w:bookmarkStart w:id="56" w:name="_Toc532290874"/>
      <w:bookmarkStart w:id="57" w:name="_Toc532291306"/>
      <w:bookmarkStart w:id="58" w:name="_Toc532292026"/>
      <w:bookmarkStart w:id="59" w:name="_Toc532292467"/>
      <w:bookmarkStart w:id="60" w:name="_Toc533019974"/>
      <w:bookmarkStart w:id="61" w:name="_Toc349354"/>
      <w:bookmarkStart w:id="62" w:name="_Toc13915529"/>
      <w:bookmarkStart w:id="63" w:name="_Toc14154828"/>
      <w:bookmarkStart w:id="64" w:name="_Toc14164347"/>
      <w:bookmarkStart w:id="65" w:name="_Toc14164418"/>
      <w:bookmarkStart w:id="66" w:name="_Toc14356412"/>
      <w:bookmarkStart w:id="67" w:name="_Toc14356617"/>
      <w:r w:rsidRPr="00BB5855">
        <w:t xml:space="preserve">Tarnów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t>2020r.</w:t>
      </w:r>
    </w:p>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D404F6" w:rsidRDefault="00E6334E">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28682" w:history="1">
            <w:r w:rsidR="00D404F6" w:rsidRPr="00AC4A66">
              <w:rPr>
                <w:rStyle w:val="Hipercze"/>
                <w:noProof/>
              </w:rPr>
              <w:t>Wstęp</w:t>
            </w:r>
            <w:r w:rsidR="00D404F6">
              <w:rPr>
                <w:noProof/>
                <w:webHidden/>
              </w:rPr>
              <w:tab/>
            </w:r>
            <w:r w:rsidR="00D404F6">
              <w:rPr>
                <w:noProof/>
                <w:webHidden/>
              </w:rPr>
              <w:fldChar w:fldCharType="begin"/>
            </w:r>
            <w:r w:rsidR="00D404F6">
              <w:rPr>
                <w:noProof/>
                <w:webHidden/>
              </w:rPr>
              <w:instrText xml:space="preserve"> PAGEREF _Toc30528682 \h </w:instrText>
            </w:r>
            <w:r w:rsidR="00D404F6">
              <w:rPr>
                <w:noProof/>
                <w:webHidden/>
              </w:rPr>
            </w:r>
            <w:r w:rsidR="00D404F6">
              <w:rPr>
                <w:noProof/>
                <w:webHidden/>
              </w:rPr>
              <w:fldChar w:fldCharType="separate"/>
            </w:r>
            <w:r w:rsidR="00AE576E">
              <w:rPr>
                <w:noProof/>
                <w:webHidden/>
              </w:rPr>
              <w:t>3</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683" w:history="1">
            <w:r w:rsidR="00D404F6" w:rsidRPr="00AC4A66">
              <w:rPr>
                <w:rStyle w:val="Hipercze"/>
                <w:noProof/>
              </w:rPr>
              <w:t>1.</w:t>
            </w:r>
            <w:r w:rsidR="00D404F6">
              <w:rPr>
                <w:rFonts w:asciiTheme="minorHAnsi" w:eastAsiaTheme="minorEastAsia" w:hAnsiTheme="minorHAnsi" w:cstheme="minorBidi"/>
                <w:noProof/>
                <w:sz w:val="22"/>
                <w:lang w:eastAsia="pl-PL"/>
              </w:rPr>
              <w:tab/>
            </w:r>
            <w:r w:rsidR="00D404F6" w:rsidRPr="00AC4A66">
              <w:rPr>
                <w:rStyle w:val="Hipercze"/>
                <w:noProof/>
              </w:rPr>
              <w:t>Sklep internetowy okiem biznesu</w:t>
            </w:r>
            <w:r w:rsidR="00D404F6">
              <w:rPr>
                <w:noProof/>
                <w:webHidden/>
              </w:rPr>
              <w:tab/>
            </w:r>
            <w:r w:rsidR="00D404F6">
              <w:rPr>
                <w:noProof/>
                <w:webHidden/>
              </w:rPr>
              <w:fldChar w:fldCharType="begin"/>
            </w:r>
            <w:r w:rsidR="00D404F6">
              <w:rPr>
                <w:noProof/>
                <w:webHidden/>
              </w:rPr>
              <w:instrText xml:space="preserve"> PAGEREF _Toc30528683 \h </w:instrText>
            </w:r>
            <w:r w:rsidR="00D404F6">
              <w:rPr>
                <w:noProof/>
                <w:webHidden/>
              </w:rPr>
            </w:r>
            <w:r w:rsidR="00D404F6">
              <w:rPr>
                <w:noProof/>
                <w:webHidden/>
              </w:rPr>
              <w:fldChar w:fldCharType="separate"/>
            </w:r>
            <w:r w:rsidR="00AE576E">
              <w:rPr>
                <w:noProof/>
                <w:webHidden/>
              </w:rPr>
              <w:t>4</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84" w:history="1">
            <w:r w:rsidR="00D404F6" w:rsidRPr="00AC4A66">
              <w:rPr>
                <w:rStyle w:val="Hipercze"/>
                <w:noProof/>
              </w:rPr>
              <w:t>1.1.</w:t>
            </w:r>
            <w:r w:rsidR="00D404F6">
              <w:rPr>
                <w:rFonts w:asciiTheme="minorHAnsi" w:eastAsiaTheme="minorEastAsia" w:hAnsiTheme="minorHAnsi" w:cstheme="minorBidi"/>
                <w:noProof/>
                <w:sz w:val="22"/>
                <w:lang w:eastAsia="pl-PL"/>
              </w:rPr>
              <w:tab/>
            </w:r>
            <w:r w:rsidR="00D404F6" w:rsidRPr="00AC4A66">
              <w:rPr>
                <w:rStyle w:val="Hipercze"/>
                <w:noProof/>
              </w:rPr>
              <w:t>Czym jest sklep internetowy?</w:t>
            </w:r>
            <w:r w:rsidR="00D404F6">
              <w:rPr>
                <w:noProof/>
                <w:webHidden/>
              </w:rPr>
              <w:tab/>
            </w:r>
            <w:r w:rsidR="00D404F6">
              <w:rPr>
                <w:noProof/>
                <w:webHidden/>
              </w:rPr>
              <w:fldChar w:fldCharType="begin"/>
            </w:r>
            <w:r w:rsidR="00D404F6">
              <w:rPr>
                <w:noProof/>
                <w:webHidden/>
              </w:rPr>
              <w:instrText xml:space="preserve"> PAGEREF _Toc30528684 \h </w:instrText>
            </w:r>
            <w:r w:rsidR="00D404F6">
              <w:rPr>
                <w:noProof/>
                <w:webHidden/>
              </w:rPr>
            </w:r>
            <w:r w:rsidR="00D404F6">
              <w:rPr>
                <w:noProof/>
                <w:webHidden/>
              </w:rPr>
              <w:fldChar w:fldCharType="separate"/>
            </w:r>
            <w:r w:rsidR="00AE576E">
              <w:rPr>
                <w:noProof/>
                <w:webHidden/>
              </w:rPr>
              <w:t>4</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85" w:history="1">
            <w:r w:rsidR="00D404F6" w:rsidRPr="00AC4A66">
              <w:rPr>
                <w:rStyle w:val="Hipercze"/>
                <w:noProof/>
              </w:rPr>
              <w:t>1.2.</w:t>
            </w:r>
            <w:r w:rsidR="00D404F6">
              <w:rPr>
                <w:rFonts w:asciiTheme="minorHAnsi" w:eastAsiaTheme="minorEastAsia" w:hAnsiTheme="minorHAnsi" w:cstheme="minorBidi"/>
                <w:noProof/>
                <w:sz w:val="22"/>
                <w:lang w:eastAsia="pl-PL"/>
              </w:rPr>
              <w:tab/>
            </w:r>
            <w:r w:rsidR="00D404F6" w:rsidRPr="00AC4A66">
              <w:rPr>
                <w:rStyle w:val="Hipercze"/>
                <w:noProof/>
              </w:rPr>
              <w:t>Opis działania sklepu</w:t>
            </w:r>
            <w:r w:rsidR="00D404F6">
              <w:rPr>
                <w:noProof/>
                <w:webHidden/>
              </w:rPr>
              <w:tab/>
            </w:r>
            <w:r w:rsidR="00D404F6">
              <w:rPr>
                <w:noProof/>
                <w:webHidden/>
              </w:rPr>
              <w:fldChar w:fldCharType="begin"/>
            </w:r>
            <w:r w:rsidR="00D404F6">
              <w:rPr>
                <w:noProof/>
                <w:webHidden/>
              </w:rPr>
              <w:instrText xml:space="preserve"> PAGEREF _Toc30528685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86" w:history="1">
            <w:r w:rsidR="00D404F6" w:rsidRPr="00AC4A66">
              <w:rPr>
                <w:rStyle w:val="Hipercze"/>
                <w:noProof/>
              </w:rPr>
              <w:t>1.3.</w:t>
            </w:r>
            <w:r w:rsidR="00D404F6">
              <w:rPr>
                <w:rFonts w:asciiTheme="minorHAnsi" w:eastAsiaTheme="minorEastAsia" w:hAnsiTheme="minorHAnsi" w:cstheme="minorBidi"/>
                <w:noProof/>
                <w:sz w:val="22"/>
                <w:lang w:eastAsia="pl-PL"/>
              </w:rPr>
              <w:tab/>
            </w:r>
            <w:r w:rsidR="00D404F6" w:rsidRPr="00AC4A66">
              <w:rPr>
                <w:rStyle w:val="Hipercze"/>
                <w:noProof/>
              </w:rPr>
              <w:t>Zapotrzebowanie na system</w:t>
            </w:r>
            <w:r w:rsidR="00D404F6">
              <w:rPr>
                <w:noProof/>
                <w:webHidden/>
              </w:rPr>
              <w:tab/>
            </w:r>
            <w:r w:rsidR="00D404F6">
              <w:rPr>
                <w:noProof/>
                <w:webHidden/>
              </w:rPr>
              <w:fldChar w:fldCharType="begin"/>
            </w:r>
            <w:r w:rsidR="00D404F6">
              <w:rPr>
                <w:noProof/>
                <w:webHidden/>
              </w:rPr>
              <w:instrText xml:space="preserve"> PAGEREF _Toc30528686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687" w:history="1">
            <w:r w:rsidR="00D404F6" w:rsidRPr="00AC4A66">
              <w:rPr>
                <w:rStyle w:val="Hipercze"/>
                <w:noProof/>
              </w:rPr>
              <w:t>1.3.1.</w:t>
            </w:r>
            <w:r w:rsidR="00D404F6">
              <w:rPr>
                <w:rFonts w:asciiTheme="minorHAnsi" w:eastAsiaTheme="minorEastAsia" w:hAnsiTheme="minorHAnsi" w:cstheme="minorBidi"/>
                <w:noProof/>
                <w:sz w:val="22"/>
                <w:lang w:eastAsia="pl-PL"/>
              </w:rPr>
              <w:tab/>
            </w:r>
            <w:r w:rsidR="00D404F6" w:rsidRPr="00AC4A66">
              <w:rPr>
                <w:rStyle w:val="Hipercze"/>
                <w:noProof/>
              </w:rPr>
              <w:t>Koncepcja strony internetowej</w:t>
            </w:r>
            <w:r w:rsidR="00D404F6">
              <w:rPr>
                <w:noProof/>
                <w:webHidden/>
              </w:rPr>
              <w:tab/>
            </w:r>
            <w:r w:rsidR="00D404F6">
              <w:rPr>
                <w:noProof/>
                <w:webHidden/>
              </w:rPr>
              <w:fldChar w:fldCharType="begin"/>
            </w:r>
            <w:r w:rsidR="00D404F6">
              <w:rPr>
                <w:noProof/>
                <w:webHidden/>
              </w:rPr>
              <w:instrText xml:space="preserve"> PAGEREF _Toc30528687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688" w:history="1">
            <w:r w:rsidR="00D404F6" w:rsidRPr="00AC4A66">
              <w:rPr>
                <w:rStyle w:val="Hipercze"/>
                <w:noProof/>
              </w:rPr>
              <w:t>1.3.2.</w:t>
            </w:r>
            <w:r w:rsidR="00D404F6">
              <w:rPr>
                <w:rFonts w:asciiTheme="minorHAnsi" w:eastAsiaTheme="minorEastAsia" w:hAnsiTheme="minorHAnsi" w:cstheme="minorBidi"/>
                <w:noProof/>
                <w:sz w:val="22"/>
                <w:lang w:eastAsia="pl-PL"/>
              </w:rPr>
              <w:tab/>
            </w:r>
            <w:r w:rsidR="00D404F6" w:rsidRPr="00AC4A66">
              <w:rPr>
                <w:rStyle w:val="Hipercze"/>
                <w:noProof/>
              </w:rPr>
              <w:t>Koncepcja panelu obsługi systemem</w:t>
            </w:r>
            <w:r w:rsidR="00D404F6">
              <w:rPr>
                <w:noProof/>
                <w:webHidden/>
              </w:rPr>
              <w:tab/>
            </w:r>
            <w:r w:rsidR="00D404F6">
              <w:rPr>
                <w:noProof/>
                <w:webHidden/>
              </w:rPr>
              <w:fldChar w:fldCharType="begin"/>
            </w:r>
            <w:r w:rsidR="00D404F6">
              <w:rPr>
                <w:noProof/>
                <w:webHidden/>
              </w:rPr>
              <w:instrText xml:space="preserve"> PAGEREF _Toc30528688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689" w:history="1">
            <w:r w:rsidR="00D404F6" w:rsidRPr="00AC4A66">
              <w:rPr>
                <w:rStyle w:val="Hipercze"/>
                <w:noProof/>
              </w:rPr>
              <w:t>1.3.3.</w:t>
            </w:r>
            <w:r w:rsidR="00D404F6">
              <w:rPr>
                <w:rFonts w:asciiTheme="minorHAnsi" w:eastAsiaTheme="minorEastAsia" w:hAnsiTheme="minorHAnsi" w:cstheme="minorBidi"/>
                <w:noProof/>
                <w:sz w:val="22"/>
                <w:lang w:eastAsia="pl-PL"/>
              </w:rPr>
              <w:tab/>
            </w:r>
            <w:r w:rsidR="00D404F6" w:rsidRPr="00AC4A66">
              <w:rPr>
                <w:rStyle w:val="Hipercze"/>
                <w:noProof/>
              </w:rPr>
              <w:t>Architektura systemu</w:t>
            </w:r>
            <w:r w:rsidR="00D404F6">
              <w:rPr>
                <w:noProof/>
                <w:webHidden/>
              </w:rPr>
              <w:tab/>
            </w:r>
            <w:r w:rsidR="00D404F6">
              <w:rPr>
                <w:noProof/>
                <w:webHidden/>
              </w:rPr>
              <w:fldChar w:fldCharType="begin"/>
            </w:r>
            <w:r w:rsidR="00D404F6">
              <w:rPr>
                <w:noProof/>
                <w:webHidden/>
              </w:rPr>
              <w:instrText xml:space="preserve"> PAGEREF _Toc30528689 \h </w:instrText>
            </w:r>
            <w:r w:rsidR="00D404F6">
              <w:rPr>
                <w:noProof/>
                <w:webHidden/>
              </w:rPr>
            </w:r>
            <w:r w:rsidR="00D404F6">
              <w:rPr>
                <w:noProof/>
                <w:webHidden/>
              </w:rPr>
              <w:fldChar w:fldCharType="separate"/>
            </w:r>
            <w:r w:rsidR="00AE576E">
              <w:rPr>
                <w:noProof/>
                <w:webHidden/>
              </w:rPr>
              <w:t>5</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690" w:history="1">
            <w:r w:rsidR="00D404F6" w:rsidRPr="00AC4A66">
              <w:rPr>
                <w:rStyle w:val="Hipercze"/>
                <w:noProof/>
              </w:rPr>
              <w:t>2.</w:t>
            </w:r>
            <w:r w:rsidR="00D404F6">
              <w:rPr>
                <w:rFonts w:asciiTheme="minorHAnsi" w:eastAsiaTheme="minorEastAsia" w:hAnsiTheme="minorHAnsi" w:cstheme="minorBidi"/>
                <w:noProof/>
                <w:sz w:val="22"/>
                <w:lang w:eastAsia="pl-PL"/>
              </w:rPr>
              <w:tab/>
            </w:r>
            <w:r w:rsidR="00D404F6" w:rsidRPr="00AC4A66">
              <w:rPr>
                <w:rStyle w:val="Hipercze"/>
                <w:noProof/>
              </w:rPr>
              <w:t>Wykorzystane języki, biblioteki oraz technologie</w:t>
            </w:r>
            <w:r w:rsidR="00D404F6">
              <w:rPr>
                <w:noProof/>
                <w:webHidden/>
              </w:rPr>
              <w:tab/>
            </w:r>
            <w:r w:rsidR="00D404F6">
              <w:rPr>
                <w:noProof/>
                <w:webHidden/>
              </w:rPr>
              <w:fldChar w:fldCharType="begin"/>
            </w:r>
            <w:r w:rsidR="00D404F6">
              <w:rPr>
                <w:noProof/>
                <w:webHidden/>
              </w:rPr>
              <w:instrText xml:space="preserve"> PAGEREF _Toc30528690 \h </w:instrText>
            </w:r>
            <w:r w:rsidR="00D404F6">
              <w:rPr>
                <w:noProof/>
                <w:webHidden/>
              </w:rPr>
            </w:r>
            <w:r w:rsidR="00D404F6">
              <w:rPr>
                <w:noProof/>
                <w:webHidden/>
              </w:rPr>
              <w:fldChar w:fldCharType="separate"/>
            </w:r>
            <w:r w:rsidR="00AE576E">
              <w:rPr>
                <w:noProof/>
                <w:webHidden/>
              </w:rPr>
              <w:t>6</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1" w:history="1">
            <w:r w:rsidR="00D404F6" w:rsidRPr="00AC4A66">
              <w:rPr>
                <w:rStyle w:val="Hipercze"/>
                <w:noProof/>
              </w:rPr>
              <w:t>2.1.</w:t>
            </w:r>
            <w:r w:rsidR="00D404F6">
              <w:rPr>
                <w:rFonts w:asciiTheme="minorHAnsi" w:eastAsiaTheme="minorEastAsia" w:hAnsiTheme="minorHAnsi" w:cstheme="minorBidi"/>
                <w:noProof/>
                <w:sz w:val="22"/>
                <w:lang w:eastAsia="pl-PL"/>
              </w:rPr>
              <w:tab/>
            </w:r>
            <w:r w:rsidR="00D404F6" w:rsidRPr="00AC4A66">
              <w:rPr>
                <w:rStyle w:val="Hipercze"/>
                <w:noProof/>
              </w:rPr>
              <w:t>XAMPP</w:t>
            </w:r>
            <w:r w:rsidR="00D404F6">
              <w:rPr>
                <w:noProof/>
                <w:webHidden/>
              </w:rPr>
              <w:tab/>
            </w:r>
            <w:r w:rsidR="00D404F6">
              <w:rPr>
                <w:noProof/>
                <w:webHidden/>
              </w:rPr>
              <w:fldChar w:fldCharType="begin"/>
            </w:r>
            <w:r w:rsidR="00D404F6">
              <w:rPr>
                <w:noProof/>
                <w:webHidden/>
              </w:rPr>
              <w:instrText xml:space="preserve"> PAGEREF _Toc30528691 \h </w:instrText>
            </w:r>
            <w:r w:rsidR="00D404F6">
              <w:rPr>
                <w:noProof/>
                <w:webHidden/>
              </w:rPr>
            </w:r>
            <w:r w:rsidR="00D404F6">
              <w:rPr>
                <w:noProof/>
                <w:webHidden/>
              </w:rPr>
              <w:fldChar w:fldCharType="separate"/>
            </w:r>
            <w:r w:rsidR="00AE576E">
              <w:rPr>
                <w:noProof/>
                <w:webHidden/>
              </w:rPr>
              <w:t>6</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692" w:history="1">
            <w:r w:rsidR="00D404F6" w:rsidRPr="00AC4A66">
              <w:rPr>
                <w:rStyle w:val="Hipercze"/>
                <w:noProof/>
              </w:rPr>
              <w:t>2.1.1.</w:t>
            </w:r>
            <w:r w:rsidR="00D404F6">
              <w:rPr>
                <w:rFonts w:asciiTheme="minorHAnsi" w:eastAsiaTheme="minorEastAsia" w:hAnsiTheme="minorHAnsi" w:cstheme="minorBidi"/>
                <w:noProof/>
                <w:sz w:val="22"/>
                <w:lang w:eastAsia="pl-PL"/>
              </w:rPr>
              <w:tab/>
            </w:r>
            <w:r w:rsidR="00D404F6" w:rsidRPr="00AC4A66">
              <w:rPr>
                <w:rStyle w:val="Hipercze"/>
                <w:noProof/>
              </w:rPr>
              <w:t>Serwer Apache</w:t>
            </w:r>
            <w:r w:rsidR="00D404F6">
              <w:rPr>
                <w:noProof/>
                <w:webHidden/>
              </w:rPr>
              <w:tab/>
            </w:r>
            <w:r w:rsidR="00D404F6">
              <w:rPr>
                <w:noProof/>
                <w:webHidden/>
              </w:rPr>
              <w:fldChar w:fldCharType="begin"/>
            </w:r>
            <w:r w:rsidR="00D404F6">
              <w:rPr>
                <w:noProof/>
                <w:webHidden/>
              </w:rPr>
              <w:instrText xml:space="preserve"> PAGEREF _Toc30528692 \h </w:instrText>
            </w:r>
            <w:r w:rsidR="00D404F6">
              <w:rPr>
                <w:noProof/>
                <w:webHidden/>
              </w:rPr>
            </w:r>
            <w:r w:rsidR="00D404F6">
              <w:rPr>
                <w:noProof/>
                <w:webHidden/>
              </w:rPr>
              <w:fldChar w:fldCharType="separate"/>
            </w:r>
            <w:r w:rsidR="00AE576E">
              <w:rPr>
                <w:noProof/>
                <w:webHidden/>
              </w:rPr>
              <w:t>6</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693" w:history="1">
            <w:r w:rsidR="00D404F6" w:rsidRPr="00AC4A66">
              <w:rPr>
                <w:rStyle w:val="Hipercze"/>
                <w:noProof/>
              </w:rPr>
              <w:t>2.1.2.</w:t>
            </w:r>
            <w:r w:rsidR="00D404F6">
              <w:rPr>
                <w:rFonts w:asciiTheme="minorHAnsi" w:eastAsiaTheme="minorEastAsia" w:hAnsiTheme="minorHAnsi" w:cstheme="minorBidi"/>
                <w:noProof/>
                <w:sz w:val="22"/>
                <w:lang w:eastAsia="pl-PL"/>
              </w:rPr>
              <w:tab/>
            </w:r>
            <w:r w:rsidR="00D404F6" w:rsidRPr="00AC4A66">
              <w:rPr>
                <w:rStyle w:val="Hipercze"/>
                <w:noProof/>
              </w:rPr>
              <w:t>Baza danych MySQL</w:t>
            </w:r>
            <w:r w:rsidR="00D404F6">
              <w:rPr>
                <w:noProof/>
                <w:webHidden/>
              </w:rPr>
              <w:tab/>
            </w:r>
            <w:r w:rsidR="00D404F6">
              <w:rPr>
                <w:noProof/>
                <w:webHidden/>
              </w:rPr>
              <w:fldChar w:fldCharType="begin"/>
            </w:r>
            <w:r w:rsidR="00D404F6">
              <w:rPr>
                <w:noProof/>
                <w:webHidden/>
              </w:rPr>
              <w:instrText xml:space="preserve"> PAGEREF _Toc30528693 \h </w:instrText>
            </w:r>
            <w:r w:rsidR="00D404F6">
              <w:rPr>
                <w:noProof/>
                <w:webHidden/>
              </w:rPr>
            </w:r>
            <w:r w:rsidR="00D404F6">
              <w:rPr>
                <w:noProof/>
                <w:webHidden/>
              </w:rPr>
              <w:fldChar w:fldCharType="separate"/>
            </w:r>
            <w:r w:rsidR="00AE576E">
              <w:rPr>
                <w:noProof/>
                <w:webHidden/>
              </w:rPr>
              <w:t>7</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4" w:history="1">
            <w:r w:rsidR="00D404F6" w:rsidRPr="00AC4A66">
              <w:rPr>
                <w:rStyle w:val="Hipercze"/>
                <w:rFonts w:cs="Arial"/>
                <w:noProof/>
              </w:rPr>
              <w:t>2.2.</w:t>
            </w:r>
            <w:r w:rsidR="00D404F6">
              <w:rPr>
                <w:rFonts w:asciiTheme="minorHAnsi" w:eastAsiaTheme="minorEastAsia" w:hAnsiTheme="minorHAnsi" w:cstheme="minorBidi"/>
                <w:noProof/>
                <w:sz w:val="22"/>
                <w:lang w:eastAsia="pl-PL"/>
              </w:rPr>
              <w:tab/>
            </w:r>
            <w:r w:rsidR="00D404F6" w:rsidRPr="00AC4A66">
              <w:rPr>
                <w:rStyle w:val="Hipercze"/>
                <w:rFonts w:cs="Arial"/>
                <w:noProof/>
                <w:shd w:val="clear" w:color="auto" w:fill="FFFFFF"/>
              </w:rPr>
              <w:t>Język znaczników HTML i kaskadowe arkusze stylów CSS</w:t>
            </w:r>
            <w:r w:rsidR="00D404F6">
              <w:rPr>
                <w:noProof/>
                <w:webHidden/>
              </w:rPr>
              <w:tab/>
            </w:r>
            <w:r w:rsidR="00D404F6">
              <w:rPr>
                <w:noProof/>
                <w:webHidden/>
              </w:rPr>
              <w:fldChar w:fldCharType="begin"/>
            </w:r>
            <w:r w:rsidR="00D404F6">
              <w:rPr>
                <w:noProof/>
                <w:webHidden/>
              </w:rPr>
              <w:instrText xml:space="preserve"> PAGEREF _Toc30528694 \h </w:instrText>
            </w:r>
            <w:r w:rsidR="00D404F6">
              <w:rPr>
                <w:noProof/>
                <w:webHidden/>
              </w:rPr>
            </w:r>
            <w:r w:rsidR="00D404F6">
              <w:rPr>
                <w:noProof/>
                <w:webHidden/>
              </w:rPr>
              <w:fldChar w:fldCharType="separate"/>
            </w:r>
            <w:r w:rsidR="00AE576E">
              <w:rPr>
                <w:noProof/>
                <w:webHidden/>
              </w:rPr>
              <w:t>8</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5" w:history="1">
            <w:r w:rsidR="00D404F6" w:rsidRPr="00AC4A66">
              <w:rPr>
                <w:rStyle w:val="Hipercze"/>
                <w:noProof/>
              </w:rPr>
              <w:t>2.3.</w:t>
            </w:r>
            <w:r w:rsidR="00D404F6">
              <w:rPr>
                <w:rFonts w:asciiTheme="minorHAnsi" w:eastAsiaTheme="minorEastAsia" w:hAnsiTheme="minorHAnsi" w:cstheme="minorBidi"/>
                <w:noProof/>
                <w:sz w:val="22"/>
                <w:lang w:eastAsia="pl-PL"/>
              </w:rPr>
              <w:tab/>
            </w:r>
            <w:r w:rsidR="00D404F6" w:rsidRPr="00AC4A66">
              <w:rPr>
                <w:rStyle w:val="Hipercze"/>
                <w:noProof/>
              </w:rPr>
              <w:t>Bootstrap</w:t>
            </w:r>
            <w:r w:rsidR="00D404F6">
              <w:rPr>
                <w:noProof/>
                <w:webHidden/>
              </w:rPr>
              <w:tab/>
            </w:r>
            <w:r w:rsidR="00D404F6">
              <w:rPr>
                <w:noProof/>
                <w:webHidden/>
              </w:rPr>
              <w:fldChar w:fldCharType="begin"/>
            </w:r>
            <w:r w:rsidR="00D404F6">
              <w:rPr>
                <w:noProof/>
                <w:webHidden/>
              </w:rPr>
              <w:instrText xml:space="preserve"> PAGEREF _Toc30528695 \h </w:instrText>
            </w:r>
            <w:r w:rsidR="00D404F6">
              <w:rPr>
                <w:noProof/>
                <w:webHidden/>
              </w:rPr>
            </w:r>
            <w:r w:rsidR="00D404F6">
              <w:rPr>
                <w:noProof/>
                <w:webHidden/>
              </w:rPr>
              <w:fldChar w:fldCharType="separate"/>
            </w:r>
            <w:r w:rsidR="00AE576E">
              <w:rPr>
                <w:noProof/>
                <w:webHidden/>
              </w:rPr>
              <w:t>9</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6" w:history="1">
            <w:r w:rsidR="00D404F6" w:rsidRPr="00AC4A66">
              <w:rPr>
                <w:rStyle w:val="Hipercze"/>
                <w:noProof/>
              </w:rPr>
              <w:t>2.4.</w:t>
            </w:r>
            <w:r w:rsidR="00D404F6">
              <w:rPr>
                <w:rFonts w:asciiTheme="minorHAnsi" w:eastAsiaTheme="minorEastAsia" w:hAnsiTheme="minorHAnsi" w:cstheme="minorBidi"/>
                <w:noProof/>
                <w:sz w:val="22"/>
                <w:lang w:eastAsia="pl-PL"/>
              </w:rPr>
              <w:tab/>
            </w:r>
            <w:r w:rsidR="00D404F6" w:rsidRPr="00AC4A66">
              <w:rPr>
                <w:rStyle w:val="Hipercze"/>
                <w:noProof/>
              </w:rPr>
              <w:t>Język JavaScript</w:t>
            </w:r>
            <w:r w:rsidR="00D404F6">
              <w:rPr>
                <w:noProof/>
                <w:webHidden/>
              </w:rPr>
              <w:tab/>
            </w:r>
            <w:r w:rsidR="00D404F6">
              <w:rPr>
                <w:noProof/>
                <w:webHidden/>
              </w:rPr>
              <w:fldChar w:fldCharType="begin"/>
            </w:r>
            <w:r w:rsidR="00D404F6">
              <w:rPr>
                <w:noProof/>
                <w:webHidden/>
              </w:rPr>
              <w:instrText xml:space="preserve"> PAGEREF _Toc30528696 \h </w:instrText>
            </w:r>
            <w:r w:rsidR="00D404F6">
              <w:rPr>
                <w:noProof/>
                <w:webHidden/>
              </w:rPr>
            </w:r>
            <w:r w:rsidR="00D404F6">
              <w:rPr>
                <w:noProof/>
                <w:webHidden/>
              </w:rPr>
              <w:fldChar w:fldCharType="separate"/>
            </w:r>
            <w:r w:rsidR="00AE576E">
              <w:rPr>
                <w:noProof/>
                <w:webHidden/>
              </w:rPr>
              <w:t>9</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7" w:history="1">
            <w:r w:rsidR="00D404F6" w:rsidRPr="00AC4A66">
              <w:rPr>
                <w:rStyle w:val="Hipercze"/>
                <w:noProof/>
              </w:rPr>
              <w:t>2.5.</w:t>
            </w:r>
            <w:r w:rsidR="00D404F6">
              <w:rPr>
                <w:rFonts w:asciiTheme="minorHAnsi" w:eastAsiaTheme="minorEastAsia" w:hAnsiTheme="minorHAnsi" w:cstheme="minorBidi"/>
                <w:noProof/>
                <w:sz w:val="22"/>
                <w:lang w:eastAsia="pl-PL"/>
              </w:rPr>
              <w:tab/>
            </w:r>
            <w:r w:rsidR="00D404F6" w:rsidRPr="00AC4A66">
              <w:rPr>
                <w:rStyle w:val="Hipercze"/>
                <w:noProof/>
              </w:rPr>
              <w:t>Język skryptowy PHP</w:t>
            </w:r>
            <w:r w:rsidR="00D404F6">
              <w:rPr>
                <w:noProof/>
                <w:webHidden/>
              </w:rPr>
              <w:tab/>
            </w:r>
            <w:r w:rsidR="00D404F6">
              <w:rPr>
                <w:noProof/>
                <w:webHidden/>
              </w:rPr>
              <w:fldChar w:fldCharType="begin"/>
            </w:r>
            <w:r w:rsidR="00D404F6">
              <w:rPr>
                <w:noProof/>
                <w:webHidden/>
              </w:rPr>
              <w:instrText xml:space="preserve"> PAGEREF _Toc30528697 \h </w:instrText>
            </w:r>
            <w:r w:rsidR="00D404F6">
              <w:rPr>
                <w:noProof/>
                <w:webHidden/>
              </w:rPr>
            </w:r>
            <w:r w:rsidR="00D404F6">
              <w:rPr>
                <w:noProof/>
                <w:webHidden/>
              </w:rPr>
              <w:fldChar w:fldCharType="separate"/>
            </w:r>
            <w:r w:rsidR="00AE576E">
              <w:rPr>
                <w:noProof/>
                <w:webHidden/>
              </w:rPr>
              <w:t>9</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8" w:history="1">
            <w:r w:rsidR="00D404F6" w:rsidRPr="00AC4A66">
              <w:rPr>
                <w:rStyle w:val="Hipercze"/>
                <w:noProof/>
              </w:rPr>
              <w:t>2.6.</w:t>
            </w:r>
            <w:r w:rsidR="00D404F6">
              <w:rPr>
                <w:rFonts w:asciiTheme="minorHAnsi" w:eastAsiaTheme="minorEastAsia" w:hAnsiTheme="minorHAnsi" w:cstheme="minorBidi"/>
                <w:noProof/>
                <w:sz w:val="22"/>
                <w:lang w:eastAsia="pl-PL"/>
              </w:rPr>
              <w:tab/>
            </w:r>
            <w:r w:rsidR="00D404F6" w:rsidRPr="00AC4A66">
              <w:rPr>
                <w:rStyle w:val="Hipercze"/>
                <w:noProof/>
              </w:rPr>
              <w:t>TCPDF</w:t>
            </w:r>
            <w:r w:rsidR="00D404F6">
              <w:rPr>
                <w:noProof/>
                <w:webHidden/>
              </w:rPr>
              <w:tab/>
            </w:r>
            <w:r w:rsidR="00D404F6">
              <w:rPr>
                <w:noProof/>
                <w:webHidden/>
              </w:rPr>
              <w:fldChar w:fldCharType="begin"/>
            </w:r>
            <w:r w:rsidR="00D404F6">
              <w:rPr>
                <w:noProof/>
                <w:webHidden/>
              </w:rPr>
              <w:instrText xml:space="preserve"> PAGEREF _Toc30528698 \h </w:instrText>
            </w:r>
            <w:r w:rsidR="00D404F6">
              <w:rPr>
                <w:noProof/>
                <w:webHidden/>
              </w:rPr>
            </w:r>
            <w:r w:rsidR="00D404F6">
              <w:rPr>
                <w:noProof/>
                <w:webHidden/>
              </w:rPr>
              <w:fldChar w:fldCharType="separate"/>
            </w:r>
            <w:r w:rsidR="00AE576E">
              <w:rPr>
                <w:noProof/>
                <w:webHidden/>
              </w:rPr>
              <w:t>10</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699" w:history="1">
            <w:r w:rsidR="00D404F6" w:rsidRPr="00AC4A66">
              <w:rPr>
                <w:rStyle w:val="Hipercze"/>
                <w:noProof/>
              </w:rPr>
              <w:t>2.7.</w:t>
            </w:r>
            <w:r w:rsidR="00D404F6">
              <w:rPr>
                <w:rFonts w:asciiTheme="minorHAnsi" w:eastAsiaTheme="minorEastAsia" w:hAnsiTheme="minorHAnsi" w:cstheme="minorBidi"/>
                <w:noProof/>
                <w:sz w:val="22"/>
                <w:lang w:eastAsia="pl-PL"/>
              </w:rPr>
              <w:tab/>
            </w:r>
            <w:r w:rsidR="00D404F6" w:rsidRPr="00AC4A66">
              <w:rPr>
                <w:rStyle w:val="Hipercze"/>
                <w:noProof/>
              </w:rPr>
              <w:t>PHPMailer</w:t>
            </w:r>
            <w:r w:rsidR="00D404F6">
              <w:rPr>
                <w:noProof/>
                <w:webHidden/>
              </w:rPr>
              <w:tab/>
            </w:r>
            <w:r w:rsidR="00D404F6">
              <w:rPr>
                <w:noProof/>
                <w:webHidden/>
              </w:rPr>
              <w:fldChar w:fldCharType="begin"/>
            </w:r>
            <w:r w:rsidR="00D404F6">
              <w:rPr>
                <w:noProof/>
                <w:webHidden/>
              </w:rPr>
              <w:instrText xml:space="preserve"> PAGEREF _Toc30528699 \h </w:instrText>
            </w:r>
            <w:r w:rsidR="00D404F6">
              <w:rPr>
                <w:noProof/>
                <w:webHidden/>
              </w:rPr>
            </w:r>
            <w:r w:rsidR="00D404F6">
              <w:rPr>
                <w:noProof/>
                <w:webHidden/>
              </w:rPr>
              <w:fldChar w:fldCharType="separate"/>
            </w:r>
            <w:r w:rsidR="00AE576E">
              <w:rPr>
                <w:noProof/>
                <w:webHidden/>
              </w:rPr>
              <w:t>11</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700" w:history="1">
            <w:r w:rsidR="00D404F6" w:rsidRPr="00AC4A66">
              <w:rPr>
                <w:rStyle w:val="Hipercze"/>
                <w:noProof/>
              </w:rPr>
              <w:t>3.</w:t>
            </w:r>
            <w:r w:rsidR="00D404F6">
              <w:rPr>
                <w:rFonts w:asciiTheme="minorHAnsi" w:eastAsiaTheme="minorEastAsia" w:hAnsiTheme="minorHAnsi" w:cstheme="minorBidi"/>
                <w:noProof/>
                <w:sz w:val="22"/>
                <w:lang w:eastAsia="pl-PL"/>
              </w:rPr>
              <w:tab/>
            </w:r>
            <w:r w:rsidR="00D404F6" w:rsidRPr="00AC4A66">
              <w:rPr>
                <w:rStyle w:val="Hipercze"/>
                <w:noProof/>
              </w:rPr>
              <w:t>Projekt techniczny systemu</w:t>
            </w:r>
            <w:r w:rsidR="00D404F6">
              <w:rPr>
                <w:noProof/>
                <w:webHidden/>
              </w:rPr>
              <w:tab/>
            </w:r>
            <w:r w:rsidR="00D404F6">
              <w:rPr>
                <w:noProof/>
                <w:webHidden/>
              </w:rPr>
              <w:fldChar w:fldCharType="begin"/>
            </w:r>
            <w:r w:rsidR="00D404F6">
              <w:rPr>
                <w:noProof/>
                <w:webHidden/>
              </w:rPr>
              <w:instrText xml:space="preserve"> PAGEREF _Toc30528700 \h </w:instrText>
            </w:r>
            <w:r w:rsidR="00D404F6">
              <w:rPr>
                <w:noProof/>
                <w:webHidden/>
              </w:rPr>
            </w:r>
            <w:r w:rsidR="00D404F6">
              <w:rPr>
                <w:noProof/>
                <w:webHidden/>
              </w:rPr>
              <w:fldChar w:fldCharType="separate"/>
            </w:r>
            <w:r w:rsidR="00AE576E">
              <w:rPr>
                <w:noProof/>
                <w:webHidden/>
              </w:rPr>
              <w:t>13</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701" w:history="1">
            <w:r w:rsidR="00D404F6" w:rsidRPr="00AC4A66">
              <w:rPr>
                <w:rStyle w:val="Hipercze"/>
                <w:noProof/>
              </w:rPr>
              <w:t>3.1.</w:t>
            </w:r>
            <w:r w:rsidR="00D404F6">
              <w:rPr>
                <w:rFonts w:asciiTheme="minorHAnsi" w:eastAsiaTheme="minorEastAsia" w:hAnsiTheme="minorHAnsi" w:cstheme="minorBidi"/>
                <w:noProof/>
                <w:sz w:val="22"/>
                <w:lang w:eastAsia="pl-PL"/>
              </w:rPr>
              <w:tab/>
            </w:r>
            <w:r w:rsidR="00D404F6" w:rsidRPr="00AC4A66">
              <w:rPr>
                <w:rStyle w:val="Hipercze"/>
                <w:noProof/>
              </w:rPr>
              <w:t>Diagram klas</w:t>
            </w:r>
            <w:r w:rsidR="00D404F6">
              <w:rPr>
                <w:noProof/>
                <w:webHidden/>
              </w:rPr>
              <w:tab/>
            </w:r>
            <w:r w:rsidR="00D404F6">
              <w:rPr>
                <w:noProof/>
                <w:webHidden/>
              </w:rPr>
              <w:fldChar w:fldCharType="begin"/>
            </w:r>
            <w:r w:rsidR="00D404F6">
              <w:rPr>
                <w:noProof/>
                <w:webHidden/>
              </w:rPr>
              <w:instrText xml:space="preserve"> PAGEREF _Toc30528701 \h </w:instrText>
            </w:r>
            <w:r w:rsidR="00D404F6">
              <w:rPr>
                <w:noProof/>
                <w:webHidden/>
              </w:rPr>
              <w:fldChar w:fldCharType="separate"/>
            </w:r>
            <w:r w:rsidR="00AE576E">
              <w:rPr>
                <w:b/>
                <w:bCs/>
                <w:noProof/>
                <w:webHidden/>
              </w:rPr>
              <w:t>Błąd! Nie zdefiniowano zakładki.</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702" w:history="1">
            <w:r w:rsidR="00D404F6" w:rsidRPr="00AC4A66">
              <w:rPr>
                <w:rStyle w:val="Hipercze"/>
                <w:noProof/>
              </w:rPr>
              <w:t>3.2.</w:t>
            </w:r>
            <w:r w:rsidR="00D404F6">
              <w:rPr>
                <w:rFonts w:asciiTheme="minorHAnsi" w:eastAsiaTheme="minorEastAsia" w:hAnsiTheme="minorHAnsi" w:cstheme="minorBidi"/>
                <w:noProof/>
                <w:sz w:val="22"/>
                <w:lang w:eastAsia="pl-PL"/>
              </w:rPr>
              <w:tab/>
            </w:r>
            <w:r w:rsidR="00D404F6" w:rsidRPr="00AC4A66">
              <w:rPr>
                <w:rStyle w:val="Hipercze"/>
                <w:noProof/>
              </w:rPr>
              <w:t>Diagram stanów</w:t>
            </w:r>
            <w:r w:rsidR="00D404F6">
              <w:rPr>
                <w:noProof/>
                <w:webHidden/>
              </w:rPr>
              <w:tab/>
            </w:r>
            <w:r w:rsidR="00D404F6">
              <w:rPr>
                <w:noProof/>
                <w:webHidden/>
              </w:rPr>
              <w:fldChar w:fldCharType="begin"/>
            </w:r>
            <w:r w:rsidR="00D404F6">
              <w:rPr>
                <w:noProof/>
                <w:webHidden/>
              </w:rPr>
              <w:instrText xml:space="preserve"> PAGEREF _Toc30528702 \h </w:instrText>
            </w:r>
            <w:r w:rsidR="00D404F6">
              <w:rPr>
                <w:noProof/>
                <w:webHidden/>
              </w:rPr>
              <w:fldChar w:fldCharType="separate"/>
            </w:r>
            <w:r w:rsidR="00AE576E">
              <w:rPr>
                <w:b/>
                <w:bCs/>
                <w:noProof/>
                <w:webHidden/>
              </w:rPr>
              <w:t>Błąd! Nie zdefiniowano zakładki.</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703" w:history="1">
            <w:r w:rsidR="00D404F6" w:rsidRPr="00AC4A66">
              <w:rPr>
                <w:rStyle w:val="Hipercze"/>
                <w:noProof/>
              </w:rPr>
              <w:t>4.</w:t>
            </w:r>
            <w:r w:rsidR="00D404F6">
              <w:rPr>
                <w:rFonts w:asciiTheme="minorHAnsi" w:eastAsiaTheme="minorEastAsia" w:hAnsiTheme="minorHAnsi" w:cstheme="minorBidi"/>
                <w:noProof/>
                <w:sz w:val="22"/>
                <w:lang w:eastAsia="pl-PL"/>
              </w:rPr>
              <w:tab/>
            </w:r>
            <w:r w:rsidR="00D404F6" w:rsidRPr="00AC4A66">
              <w:rPr>
                <w:rStyle w:val="Hipercze"/>
                <w:noProof/>
              </w:rPr>
              <w:t>Implementacja systemu</w:t>
            </w:r>
            <w:r w:rsidR="00D404F6">
              <w:rPr>
                <w:noProof/>
                <w:webHidden/>
              </w:rPr>
              <w:tab/>
            </w:r>
            <w:r w:rsidR="00D404F6">
              <w:rPr>
                <w:noProof/>
                <w:webHidden/>
              </w:rPr>
              <w:fldChar w:fldCharType="begin"/>
            </w:r>
            <w:r w:rsidR="00D404F6">
              <w:rPr>
                <w:noProof/>
                <w:webHidden/>
              </w:rPr>
              <w:instrText xml:space="preserve"> PAGEREF _Toc30528703 \h </w:instrText>
            </w:r>
            <w:r w:rsidR="00D404F6">
              <w:rPr>
                <w:noProof/>
                <w:webHidden/>
              </w:rPr>
            </w:r>
            <w:r w:rsidR="00D404F6">
              <w:rPr>
                <w:noProof/>
                <w:webHidden/>
              </w:rPr>
              <w:fldChar w:fldCharType="separate"/>
            </w:r>
            <w:r w:rsidR="00AE576E">
              <w:rPr>
                <w:noProof/>
                <w:webHidden/>
              </w:rPr>
              <w:t>15</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704" w:history="1">
            <w:r w:rsidR="00D404F6" w:rsidRPr="00AC4A66">
              <w:rPr>
                <w:rStyle w:val="Hipercze"/>
                <w:noProof/>
              </w:rPr>
              <w:t>4.1.</w:t>
            </w:r>
            <w:r w:rsidR="00D404F6">
              <w:rPr>
                <w:rFonts w:asciiTheme="minorHAnsi" w:eastAsiaTheme="minorEastAsia" w:hAnsiTheme="minorHAnsi" w:cstheme="minorBidi"/>
                <w:noProof/>
                <w:sz w:val="22"/>
                <w:lang w:eastAsia="pl-PL"/>
              </w:rPr>
              <w:tab/>
            </w:r>
            <w:r w:rsidR="00D404F6" w:rsidRPr="00AC4A66">
              <w:rPr>
                <w:rStyle w:val="Hipercze"/>
                <w:noProof/>
              </w:rPr>
              <w:t>Działanie strony internetowej okiem klienta</w:t>
            </w:r>
            <w:r w:rsidR="00D404F6">
              <w:rPr>
                <w:noProof/>
                <w:webHidden/>
              </w:rPr>
              <w:tab/>
            </w:r>
            <w:r w:rsidR="00D404F6">
              <w:rPr>
                <w:noProof/>
                <w:webHidden/>
              </w:rPr>
              <w:fldChar w:fldCharType="begin"/>
            </w:r>
            <w:r w:rsidR="00D404F6">
              <w:rPr>
                <w:noProof/>
                <w:webHidden/>
              </w:rPr>
              <w:instrText xml:space="preserve"> PAGEREF _Toc30528704 \h </w:instrText>
            </w:r>
            <w:r w:rsidR="00D404F6">
              <w:rPr>
                <w:noProof/>
                <w:webHidden/>
              </w:rPr>
            </w:r>
            <w:r w:rsidR="00D404F6">
              <w:rPr>
                <w:noProof/>
                <w:webHidden/>
              </w:rPr>
              <w:fldChar w:fldCharType="separate"/>
            </w:r>
            <w:r w:rsidR="00AE576E">
              <w:rPr>
                <w:noProof/>
                <w:webHidden/>
              </w:rPr>
              <w:t>15</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05" w:history="1">
            <w:r w:rsidR="00D404F6" w:rsidRPr="00AC4A66">
              <w:rPr>
                <w:rStyle w:val="Hipercze"/>
                <w:noProof/>
              </w:rPr>
              <w:t>4.1.1.</w:t>
            </w:r>
            <w:r w:rsidR="00D404F6">
              <w:rPr>
                <w:rFonts w:asciiTheme="minorHAnsi" w:eastAsiaTheme="minorEastAsia" w:hAnsiTheme="minorHAnsi" w:cstheme="minorBidi"/>
                <w:noProof/>
                <w:sz w:val="22"/>
                <w:lang w:eastAsia="pl-PL"/>
              </w:rPr>
              <w:tab/>
            </w:r>
            <w:r w:rsidR="00D404F6" w:rsidRPr="00AC4A66">
              <w:rPr>
                <w:rStyle w:val="Hipercze"/>
                <w:noProof/>
              </w:rPr>
              <w:t>Ogólny wygląd</w:t>
            </w:r>
            <w:r w:rsidR="00D404F6">
              <w:rPr>
                <w:noProof/>
                <w:webHidden/>
              </w:rPr>
              <w:tab/>
            </w:r>
            <w:r w:rsidR="00D404F6">
              <w:rPr>
                <w:noProof/>
                <w:webHidden/>
              </w:rPr>
              <w:fldChar w:fldCharType="begin"/>
            </w:r>
            <w:r w:rsidR="00D404F6">
              <w:rPr>
                <w:noProof/>
                <w:webHidden/>
              </w:rPr>
              <w:instrText xml:space="preserve"> PAGEREF _Toc30528705 \h </w:instrText>
            </w:r>
            <w:r w:rsidR="00D404F6">
              <w:rPr>
                <w:noProof/>
                <w:webHidden/>
              </w:rPr>
            </w:r>
            <w:r w:rsidR="00D404F6">
              <w:rPr>
                <w:noProof/>
                <w:webHidden/>
              </w:rPr>
              <w:fldChar w:fldCharType="separate"/>
            </w:r>
            <w:r w:rsidR="00AE576E">
              <w:rPr>
                <w:noProof/>
                <w:webHidden/>
              </w:rPr>
              <w:t>15</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06" w:history="1">
            <w:r w:rsidR="00D404F6" w:rsidRPr="00AC4A66">
              <w:rPr>
                <w:rStyle w:val="Hipercze"/>
                <w:noProof/>
              </w:rPr>
              <w:t>4.1.2.</w:t>
            </w:r>
            <w:r w:rsidR="00D404F6">
              <w:rPr>
                <w:rFonts w:asciiTheme="minorHAnsi" w:eastAsiaTheme="minorEastAsia" w:hAnsiTheme="minorHAnsi" w:cstheme="minorBidi"/>
                <w:noProof/>
                <w:sz w:val="22"/>
                <w:lang w:eastAsia="pl-PL"/>
              </w:rPr>
              <w:tab/>
            </w:r>
            <w:r w:rsidR="00D404F6" w:rsidRPr="00AC4A66">
              <w:rPr>
                <w:rStyle w:val="Hipercze"/>
                <w:noProof/>
              </w:rPr>
              <w:t>Rejestracja, logowanie oraz przypominanie hasła</w:t>
            </w:r>
            <w:r w:rsidR="00D404F6">
              <w:rPr>
                <w:noProof/>
                <w:webHidden/>
              </w:rPr>
              <w:tab/>
            </w:r>
            <w:r w:rsidR="00D404F6">
              <w:rPr>
                <w:noProof/>
                <w:webHidden/>
              </w:rPr>
              <w:fldChar w:fldCharType="begin"/>
            </w:r>
            <w:r w:rsidR="00D404F6">
              <w:rPr>
                <w:noProof/>
                <w:webHidden/>
              </w:rPr>
              <w:instrText xml:space="preserve"> PAGEREF _Toc30528706 \h </w:instrText>
            </w:r>
            <w:r w:rsidR="00D404F6">
              <w:rPr>
                <w:noProof/>
                <w:webHidden/>
              </w:rPr>
            </w:r>
            <w:r w:rsidR="00D404F6">
              <w:rPr>
                <w:noProof/>
                <w:webHidden/>
              </w:rPr>
              <w:fldChar w:fldCharType="separate"/>
            </w:r>
            <w:r w:rsidR="00AE576E">
              <w:rPr>
                <w:noProof/>
                <w:webHidden/>
              </w:rPr>
              <w:t>21</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07" w:history="1">
            <w:r w:rsidR="00D404F6" w:rsidRPr="00AC4A66">
              <w:rPr>
                <w:rStyle w:val="Hipercze"/>
                <w:noProof/>
              </w:rPr>
              <w:t>4.1.3.</w:t>
            </w:r>
            <w:r w:rsidR="00D404F6">
              <w:rPr>
                <w:rFonts w:asciiTheme="minorHAnsi" w:eastAsiaTheme="minorEastAsia" w:hAnsiTheme="minorHAnsi" w:cstheme="minorBidi"/>
                <w:noProof/>
                <w:sz w:val="22"/>
                <w:lang w:eastAsia="pl-PL"/>
              </w:rPr>
              <w:tab/>
            </w:r>
            <w:r w:rsidR="00D404F6" w:rsidRPr="00AC4A66">
              <w:rPr>
                <w:rStyle w:val="Hipercze"/>
                <w:noProof/>
              </w:rPr>
              <w:t>Tworzenie zamówienia</w:t>
            </w:r>
            <w:r w:rsidR="00D404F6">
              <w:rPr>
                <w:noProof/>
                <w:webHidden/>
              </w:rPr>
              <w:tab/>
            </w:r>
            <w:r w:rsidR="00D404F6">
              <w:rPr>
                <w:noProof/>
                <w:webHidden/>
              </w:rPr>
              <w:fldChar w:fldCharType="begin"/>
            </w:r>
            <w:r w:rsidR="00D404F6">
              <w:rPr>
                <w:noProof/>
                <w:webHidden/>
              </w:rPr>
              <w:instrText xml:space="preserve"> PAGEREF _Toc30528707 \h </w:instrText>
            </w:r>
            <w:r w:rsidR="00D404F6">
              <w:rPr>
                <w:noProof/>
                <w:webHidden/>
              </w:rPr>
            </w:r>
            <w:r w:rsidR="00D404F6">
              <w:rPr>
                <w:noProof/>
                <w:webHidden/>
              </w:rPr>
              <w:fldChar w:fldCharType="separate"/>
            </w:r>
            <w:r w:rsidR="00AE576E">
              <w:rPr>
                <w:noProof/>
                <w:webHidden/>
              </w:rPr>
              <w:t>23</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08" w:history="1">
            <w:r w:rsidR="00D404F6" w:rsidRPr="00AC4A66">
              <w:rPr>
                <w:rStyle w:val="Hipercze"/>
                <w:noProof/>
              </w:rPr>
              <w:t>4.1.4.</w:t>
            </w:r>
            <w:r w:rsidR="00D404F6">
              <w:rPr>
                <w:rFonts w:asciiTheme="minorHAnsi" w:eastAsiaTheme="minorEastAsia" w:hAnsiTheme="minorHAnsi" w:cstheme="minorBidi"/>
                <w:noProof/>
                <w:sz w:val="22"/>
                <w:lang w:eastAsia="pl-PL"/>
              </w:rPr>
              <w:tab/>
            </w:r>
            <w:r w:rsidR="00D404F6" w:rsidRPr="00AC4A66">
              <w:rPr>
                <w:rStyle w:val="Hipercze"/>
                <w:noProof/>
              </w:rPr>
              <w:t>Funkcje panelu użytkownika</w:t>
            </w:r>
            <w:r w:rsidR="00D404F6">
              <w:rPr>
                <w:noProof/>
                <w:webHidden/>
              </w:rPr>
              <w:tab/>
            </w:r>
            <w:r w:rsidR="00D404F6">
              <w:rPr>
                <w:noProof/>
                <w:webHidden/>
              </w:rPr>
              <w:fldChar w:fldCharType="begin"/>
            </w:r>
            <w:r w:rsidR="00D404F6">
              <w:rPr>
                <w:noProof/>
                <w:webHidden/>
              </w:rPr>
              <w:instrText xml:space="preserve"> PAGEREF _Toc30528708 \h </w:instrText>
            </w:r>
            <w:r w:rsidR="00D404F6">
              <w:rPr>
                <w:noProof/>
                <w:webHidden/>
              </w:rPr>
            </w:r>
            <w:r w:rsidR="00D404F6">
              <w:rPr>
                <w:noProof/>
                <w:webHidden/>
              </w:rPr>
              <w:fldChar w:fldCharType="separate"/>
            </w:r>
            <w:r w:rsidR="00AE576E">
              <w:rPr>
                <w:noProof/>
                <w:webHidden/>
              </w:rPr>
              <w:t>27</w:t>
            </w:r>
            <w:r w:rsidR="00D404F6">
              <w:rPr>
                <w:noProof/>
                <w:webHidden/>
              </w:rPr>
              <w:fldChar w:fldCharType="end"/>
            </w:r>
          </w:hyperlink>
        </w:p>
        <w:p w:rsidR="00D404F6" w:rsidRDefault="005A0290">
          <w:pPr>
            <w:pStyle w:val="Spistreci2"/>
            <w:tabs>
              <w:tab w:val="left" w:pos="1701"/>
            </w:tabs>
            <w:rPr>
              <w:rFonts w:asciiTheme="minorHAnsi" w:eastAsiaTheme="minorEastAsia" w:hAnsiTheme="minorHAnsi" w:cstheme="minorBidi"/>
              <w:noProof/>
              <w:sz w:val="22"/>
              <w:lang w:eastAsia="pl-PL"/>
            </w:rPr>
          </w:pPr>
          <w:hyperlink w:anchor="_Toc30528709" w:history="1">
            <w:r w:rsidR="00D404F6" w:rsidRPr="00AC4A66">
              <w:rPr>
                <w:rStyle w:val="Hipercze"/>
                <w:noProof/>
              </w:rPr>
              <w:t>4.2.</w:t>
            </w:r>
            <w:r w:rsidR="00D404F6">
              <w:rPr>
                <w:rFonts w:asciiTheme="minorHAnsi" w:eastAsiaTheme="minorEastAsia" w:hAnsiTheme="minorHAnsi" w:cstheme="minorBidi"/>
                <w:noProof/>
                <w:sz w:val="22"/>
                <w:lang w:eastAsia="pl-PL"/>
              </w:rPr>
              <w:tab/>
            </w:r>
            <w:r w:rsidR="00D404F6" w:rsidRPr="00AC4A66">
              <w:rPr>
                <w:rStyle w:val="Hipercze"/>
                <w:noProof/>
              </w:rPr>
              <w:t>Działanie panelu do obsługi sklepu komputerowego</w:t>
            </w:r>
            <w:r w:rsidR="00D404F6">
              <w:rPr>
                <w:noProof/>
                <w:webHidden/>
              </w:rPr>
              <w:tab/>
            </w:r>
            <w:r w:rsidR="00D404F6">
              <w:rPr>
                <w:noProof/>
                <w:webHidden/>
              </w:rPr>
              <w:fldChar w:fldCharType="begin"/>
            </w:r>
            <w:r w:rsidR="00D404F6">
              <w:rPr>
                <w:noProof/>
                <w:webHidden/>
              </w:rPr>
              <w:instrText xml:space="preserve"> PAGEREF _Toc30528709 \h </w:instrText>
            </w:r>
            <w:r w:rsidR="00D404F6">
              <w:rPr>
                <w:noProof/>
                <w:webHidden/>
              </w:rPr>
            </w:r>
            <w:r w:rsidR="00D404F6">
              <w:rPr>
                <w:noProof/>
                <w:webHidden/>
              </w:rPr>
              <w:fldChar w:fldCharType="separate"/>
            </w:r>
            <w:r w:rsidR="00AE576E">
              <w:rPr>
                <w:noProof/>
                <w:webHidden/>
              </w:rPr>
              <w:t>34</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10" w:history="1">
            <w:r w:rsidR="00D404F6" w:rsidRPr="00AC4A66">
              <w:rPr>
                <w:rStyle w:val="Hipercze"/>
                <w:noProof/>
              </w:rPr>
              <w:t>4.2.1.</w:t>
            </w:r>
            <w:r w:rsidR="00D404F6">
              <w:rPr>
                <w:rFonts w:asciiTheme="minorHAnsi" w:eastAsiaTheme="minorEastAsia" w:hAnsiTheme="minorHAnsi" w:cstheme="minorBidi"/>
                <w:noProof/>
                <w:sz w:val="22"/>
                <w:lang w:eastAsia="pl-PL"/>
              </w:rPr>
              <w:tab/>
            </w:r>
            <w:r w:rsidR="00D404F6" w:rsidRPr="00AC4A66">
              <w:rPr>
                <w:rStyle w:val="Hipercze"/>
                <w:noProof/>
              </w:rPr>
              <w:t>Obsługa zamówień</w:t>
            </w:r>
            <w:r w:rsidR="00D404F6">
              <w:rPr>
                <w:noProof/>
                <w:webHidden/>
              </w:rPr>
              <w:tab/>
            </w:r>
            <w:r w:rsidR="00D404F6">
              <w:rPr>
                <w:noProof/>
                <w:webHidden/>
              </w:rPr>
              <w:fldChar w:fldCharType="begin"/>
            </w:r>
            <w:r w:rsidR="00D404F6">
              <w:rPr>
                <w:noProof/>
                <w:webHidden/>
              </w:rPr>
              <w:instrText xml:space="preserve"> PAGEREF _Toc30528710 \h </w:instrText>
            </w:r>
            <w:r w:rsidR="00D404F6">
              <w:rPr>
                <w:noProof/>
                <w:webHidden/>
              </w:rPr>
            </w:r>
            <w:r w:rsidR="00D404F6">
              <w:rPr>
                <w:noProof/>
                <w:webHidden/>
              </w:rPr>
              <w:fldChar w:fldCharType="separate"/>
            </w:r>
            <w:r w:rsidR="00AE576E">
              <w:rPr>
                <w:noProof/>
                <w:webHidden/>
              </w:rPr>
              <w:t>35</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11" w:history="1">
            <w:r w:rsidR="00D404F6" w:rsidRPr="00AC4A66">
              <w:rPr>
                <w:rStyle w:val="Hipercze"/>
                <w:noProof/>
              </w:rPr>
              <w:t>4.2.2.</w:t>
            </w:r>
            <w:r w:rsidR="00D404F6">
              <w:rPr>
                <w:rFonts w:asciiTheme="minorHAnsi" w:eastAsiaTheme="minorEastAsia" w:hAnsiTheme="minorHAnsi" w:cstheme="minorBidi"/>
                <w:noProof/>
                <w:sz w:val="22"/>
                <w:lang w:eastAsia="pl-PL"/>
              </w:rPr>
              <w:tab/>
            </w:r>
            <w:r w:rsidR="00D404F6" w:rsidRPr="00AC4A66">
              <w:rPr>
                <w:rStyle w:val="Hipercze"/>
                <w:noProof/>
              </w:rPr>
              <w:t>Reklamacje oraz zwroty</w:t>
            </w:r>
            <w:r w:rsidR="00D404F6">
              <w:rPr>
                <w:noProof/>
                <w:webHidden/>
              </w:rPr>
              <w:tab/>
            </w:r>
            <w:r w:rsidR="00D404F6">
              <w:rPr>
                <w:noProof/>
                <w:webHidden/>
              </w:rPr>
              <w:fldChar w:fldCharType="begin"/>
            </w:r>
            <w:r w:rsidR="00D404F6">
              <w:rPr>
                <w:noProof/>
                <w:webHidden/>
              </w:rPr>
              <w:instrText xml:space="preserve"> PAGEREF _Toc30528711 \h </w:instrText>
            </w:r>
            <w:r w:rsidR="00D404F6">
              <w:rPr>
                <w:noProof/>
                <w:webHidden/>
              </w:rPr>
            </w:r>
            <w:r w:rsidR="00D404F6">
              <w:rPr>
                <w:noProof/>
                <w:webHidden/>
              </w:rPr>
              <w:fldChar w:fldCharType="separate"/>
            </w:r>
            <w:r w:rsidR="00AE576E">
              <w:rPr>
                <w:noProof/>
                <w:webHidden/>
              </w:rPr>
              <w:t>37</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12" w:history="1">
            <w:r w:rsidR="00D404F6" w:rsidRPr="00AC4A66">
              <w:rPr>
                <w:rStyle w:val="Hipercze"/>
                <w:noProof/>
              </w:rPr>
              <w:t>4.2.3.</w:t>
            </w:r>
            <w:r w:rsidR="00D404F6">
              <w:rPr>
                <w:rFonts w:asciiTheme="minorHAnsi" w:eastAsiaTheme="minorEastAsia" w:hAnsiTheme="minorHAnsi" w:cstheme="minorBidi"/>
                <w:noProof/>
                <w:sz w:val="22"/>
                <w:lang w:eastAsia="pl-PL"/>
              </w:rPr>
              <w:tab/>
            </w:r>
            <w:r w:rsidR="00D404F6" w:rsidRPr="00AC4A66">
              <w:rPr>
                <w:rStyle w:val="Hipercze"/>
                <w:noProof/>
              </w:rPr>
              <w:t>Dodawanie oraz edytowanie produktów</w:t>
            </w:r>
            <w:r w:rsidR="00D404F6">
              <w:rPr>
                <w:noProof/>
                <w:webHidden/>
              </w:rPr>
              <w:tab/>
            </w:r>
            <w:r w:rsidR="00D404F6">
              <w:rPr>
                <w:noProof/>
                <w:webHidden/>
              </w:rPr>
              <w:fldChar w:fldCharType="begin"/>
            </w:r>
            <w:r w:rsidR="00D404F6">
              <w:rPr>
                <w:noProof/>
                <w:webHidden/>
              </w:rPr>
              <w:instrText xml:space="preserve"> PAGEREF _Toc30528712 \h </w:instrText>
            </w:r>
            <w:r w:rsidR="00D404F6">
              <w:rPr>
                <w:noProof/>
                <w:webHidden/>
              </w:rPr>
            </w:r>
            <w:r w:rsidR="00D404F6">
              <w:rPr>
                <w:noProof/>
                <w:webHidden/>
              </w:rPr>
              <w:fldChar w:fldCharType="separate"/>
            </w:r>
            <w:r w:rsidR="00AE576E">
              <w:rPr>
                <w:noProof/>
                <w:webHidden/>
              </w:rPr>
              <w:t>41</w:t>
            </w:r>
            <w:r w:rsidR="00D404F6">
              <w:rPr>
                <w:noProof/>
                <w:webHidden/>
              </w:rPr>
              <w:fldChar w:fldCharType="end"/>
            </w:r>
          </w:hyperlink>
        </w:p>
        <w:p w:rsidR="00D404F6" w:rsidRDefault="005A0290">
          <w:pPr>
            <w:pStyle w:val="Spistreci3"/>
            <w:tabs>
              <w:tab w:val="left" w:pos="1701"/>
            </w:tabs>
            <w:rPr>
              <w:rFonts w:asciiTheme="minorHAnsi" w:eastAsiaTheme="minorEastAsia" w:hAnsiTheme="minorHAnsi" w:cstheme="minorBidi"/>
              <w:noProof/>
              <w:sz w:val="22"/>
              <w:lang w:eastAsia="pl-PL"/>
            </w:rPr>
          </w:pPr>
          <w:hyperlink w:anchor="_Toc30528713" w:history="1">
            <w:r w:rsidR="00D404F6" w:rsidRPr="00AC4A66">
              <w:rPr>
                <w:rStyle w:val="Hipercze"/>
                <w:noProof/>
              </w:rPr>
              <w:t>4.2.4.</w:t>
            </w:r>
            <w:r w:rsidR="00D404F6">
              <w:rPr>
                <w:rFonts w:asciiTheme="minorHAnsi" w:eastAsiaTheme="minorEastAsia" w:hAnsiTheme="minorHAnsi" w:cstheme="minorBidi"/>
                <w:noProof/>
                <w:sz w:val="22"/>
                <w:lang w:eastAsia="pl-PL"/>
              </w:rPr>
              <w:tab/>
            </w:r>
            <w:r w:rsidR="00D404F6" w:rsidRPr="00AC4A66">
              <w:rPr>
                <w:rStyle w:val="Hipercze"/>
                <w:noProof/>
              </w:rPr>
              <w:t>Inne funkcje panelu administratora</w:t>
            </w:r>
            <w:r w:rsidR="00D404F6">
              <w:rPr>
                <w:noProof/>
                <w:webHidden/>
              </w:rPr>
              <w:tab/>
            </w:r>
            <w:r w:rsidR="00D404F6">
              <w:rPr>
                <w:noProof/>
                <w:webHidden/>
              </w:rPr>
              <w:fldChar w:fldCharType="begin"/>
            </w:r>
            <w:r w:rsidR="00D404F6">
              <w:rPr>
                <w:noProof/>
                <w:webHidden/>
              </w:rPr>
              <w:instrText xml:space="preserve"> PAGEREF _Toc30528713 \h </w:instrText>
            </w:r>
            <w:r w:rsidR="00D404F6">
              <w:rPr>
                <w:noProof/>
                <w:webHidden/>
              </w:rPr>
            </w:r>
            <w:r w:rsidR="00D404F6">
              <w:rPr>
                <w:noProof/>
                <w:webHidden/>
              </w:rPr>
              <w:fldChar w:fldCharType="separate"/>
            </w:r>
            <w:r w:rsidR="00AE576E">
              <w:rPr>
                <w:noProof/>
                <w:webHidden/>
              </w:rPr>
              <w:t>44</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714" w:history="1">
            <w:r w:rsidR="00D404F6" w:rsidRPr="00AC4A66">
              <w:rPr>
                <w:rStyle w:val="Hipercze"/>
                <w:noProof/>
              </w:rPr>
              <w:t>Podsumowanie</w:t>
            </w:r>
            <w:r w:rsidR="00D404F6">
              <w:rPr>
                <w:noProof/>
                <w:webHidden/>
              </w:rPr>
              <w:tab/>
            </w:r>
            <w:r w:rsidR="00D404F6">
              <w:rPr>
                <w:noProof/>
                <w:webHidden/>
              </w:rPr>
              <w:fldChar w:fldCharType="begin"/>
            </w:r>
            <w:r w:rsidR="00D404F6">
              <w:rPr>
                <w:noProof/>
                <w:webHidden/>
              </w:rPr>
              <w:instrText xml:space="preserve"> PAGEREF _Toc30528714 \h </w:instrText>
            </w:r>
            <w:r w:rsidR="00D404F6">
              <w:rPr>
                <w:noProof/>
                <w:webHidden/>
              </w:rPr>
            </w:r>
            <w:r w:rsidR="00D404F6">
              <w:rPr>
                <w:noProof/>
                <w:webHidden/>
              </w:rPr>
              <w:fldChar w:fldCharType="separate"/>
            </w:r>
            <w:r w:rsidR="00AE576E">
              <w:rPr>
                <w:noProof/>
                <w:webHidden/>
              </w:rPr>
              <w:t>55</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715" w:history="1">
            <w:r w:rsidR="00D404F6" w:rsidRPr="00AC4A66">
              <w:rPr>
                <w:rStyle w:val="Hipercze"/>
                <w:noProof/>
              </w:rPr>
              <w:t>Bibliografia</w:t>
            </w:r>
            <w:r w:rsidR="00D404F6">
              <w:rPr>
                <w:noProof/>
                <w:webHidden/>
              </w:rPr>
              <w:tab/>
            </w:r>
            <w:r w:rsidR="00D404F6">
              <w:rPr>
                <w:noProof/>
                <w:webHidden/>
              </w:rPr>
              <w:fldChar w:fldCharType="begin"/>
            </w:r>
            <w:r w:rsidR="00D404F6">
              <w:rPr>
                <w:noProof/>
                <w:webHidden/>
              </w:rPr>
              <w:instrText xml:space="preserve"> PAGEREF _Toc30528715 \h </w:instrText>
            </w:r>
            <w:r w:rsidR="00D404F6">
              <w:rPr>
                <w:noProof/>
                <w:webHidden/>
              </w:rPr>
            </w:r>
            <w:r w:rsidR="00D404F6">
              <w:rPr>
                <w:noProof/>
                <w:webHidden/>
              </w:rPr>
              <w:fldChar w:fldCharType="separate"/>
            </w:r>
            <w:r w:rsidR="00AE576E">
              <w:rPr>
                <w:noProof/>
                <w:webHidden/>
              </w:rPr>
              <w:t>56</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716" w:history="1">
            <w:r w:rsidR="00D404F6" w:rsidRPr="00AC4A66">
              <w:rPr>
                <w:rStyle w:val="Hipercze"/>
                <w:noProof/>
              </w:rPr>
              <w:t>Spis tabel</w:t>
            </w:r>
            <w:r w:rsidR="00D404F6">
              <w:rPr>
                <w:noProof/>
                <w:webHidden/>
              </w:rPr>
              <w:tab/>
            </w:r>
            <w:r w:rsidR="00D404F6">
              <w:rPr>
                <w:noProof/>
                <w:webHidden/>
              </w:rPr>
              <w:fldChar w:fldCharType="begin"/>
            </w:r>
            <w:r w:rsidR="00D404F6">
              <w:rPr>
                <w:noProof/>
                <w:webHidden/>
              </w:rPr>
              <w:instrText xml:space="preserve"> PAGEREF _Toc30528716 \h </w:instrText>
            </w:r>
            <w:r w:rsidR="00D404F6">
              <w:rPr>
                <w:noProof/>
                <w:webHidden/>
              </w:rPr>
            </w:r>
            <w:r w:rsidR="00D404F6">
              <w:rPr>
                <w:noProof/>
                <w:webHidden/>
              </w:rPr>
              <w:fldChar w:fldCharType="separate"/>
            </w:r>
            <w:r w:rsidR="00AE576E">
              <w:rPr>
                <w:noProof/>
                <w:webHidden/>
              </w:rPr>
              <w:t>57</w:t>
            </w:r>
            <w:r w:rsidR="00D404F6">
              <w:rPr>
                <w:noProof/>
                <w:webHidden/>
              </w:rPr>
              <w:fldChar w:fldCharType="end"/>
            </w:r>
          </w:hyperlink>
        </w:p>
        <w:p w:rsidR="00D404F6" w:rsidRDefault="005A0290">
          <w:pPr>
            <w:pStyle w:val="Spistreci1"/>
            <w:rPr>
              <w:rFonts w:asciiTheme="minorHAnsi" w:eastAsiaTheme="minorEastAsia" w:hAnsiTheme="minorHAnsi" w:cstheme="minorBidi"/>
              <w:noProof/>
              <w:sz w:val="22"/>
              <w:lang w:eastAsia="pl-PL"/>
            </w:rPr>
          </w:pPr>
          <w:hyperlink w:anchor="_Toc30528717" w:history="1">
            <w:r w:rsidR="00D404F6" w:rsidRPr="00AC4A66">
              <w:rPr>
                <w:rStyle w:val="Hipercze"/>
                <w:noProof/>
              </w:rPr>
              <w:t>Spis Rysunków</w:t>
            </w:r>
            <w:r w:rsidR="00D404F6">
              <w:rPr>
                <w:noProof/>
                <w:webHidden/>
              </w:rPr>
              <w:tab/>
            </w:r>
            <w:r w:rsidR="00D404F6">
              <w:rPr>
                <w:noProof/>
                <w:webHidden/>
              </w:rPr>
              <w:fldChar w:fldCharType="begin"/>
            </w:r>
            <w:r w:rsidR="00D404F6">
              <w:rPr>
                <w:noProof/>
                <w:webHidden/>
              </w:rPr>
              <w:instrText xml:space="preserve"> PAGEREF _Toc30528717 \h </w:instrText>
            </w:r>
            <w:r w:rsidR="00D404F6">
              <w:rPr>
                <w:noProof/>
                <w:webHidden/>
              </w:rPr>
            </w:r>
            <w:r w:rsidR="00D404F6">
              <w:rPr>
                <w:noProof/>
                <w:webHidden/>
              </w:rPr>
              <w:fldChar w:fldCharType="separate"/>
            </w:r>
            <w:r w:rsidR="00AE576E">
              <w:rPr>
                <w:noProof/>
                <w:webHidden/>
              </w:rPr>
              <w:t>58</w:t>
            </w:r>
            <w:r w:rsidR="00D404F6">
              <w:rPr>
                <w:noProof/>
                <w:webHidden/>
              </w:rPr>
              <w:fldChar w:fldCharType="end"/>
            </w:r>
          </w:hyperlink>
        </w:p>
        <w:p w:rsidR="00800681" w:rsidRPr="00C57843" w:rsidRDefault="00E6334E">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68" w:name="_Toc30528682"/>
      <w:r w:rsidRPr="00C57843">
        <w:rPr>
          <w:color w:val="000000" w:themeColor="text1"/>
        </w:rPr>
        <w:lastRenderedPageBreak/>
        <w:t>Wstęp</w:t>
      </w:r>
      <w:bookmarkEnd w:id="68"/>
    </w:p>
    <w:p w:rsidR="0003420C" w:rsidRPr="00C57843" w:rsidRDefault="00CC71D3" w:rsidP="00984EA2">
      <w:pPr>
        <w:pStyle w:val="Nagwek1"/>
        <w:rPr>
          <w:color w:val="000000" w:themeColor="text1"/>
        </w:rPr>
      </w:pPr>
      <w:bookmarkStart w:id="69" w:name="_Toc30528683"/>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69"/>
    </w:p>
    <w:p w:rsidR="00ED1045" w:rsidRPr="00C57843" w:rsidRDefault="00ED1045" w:rsidP="0082551D">
      <w:pPr>
        <w:pStyle w:val="Nagwek2"/>
      </w:pPr>
      <w:bookmarkStart w:id="70" w:name="_Toc30528684"/>
      <w:r w:rsidRPr="00C57843">
        <w:t>Czym jest sklep internetowy</w:t>
      </w:r>
      <w:r w:rsidR="00C42DDA" w:rsidRPr="00C57843">
        <w:t>?</w:t>
      </w:r>
      <w:bookmarkEnd w:id="70"/>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2551D">
      <w:pPr>
        <w:pStyle w:val="Nagwek2"/>
      </w:pPr>
      <w:bookmarkStart w:id="71" w:name="_Toc30528685"/>
      <w:r w:rsidRPr="00C57843">
        <w:lastRenderedPageBreak/>
        <w:t>Opis działania sklepu</w:t>
      </w:r>
      <w:bookmarkEnd w:id="71"/>
      <w:r w:rsidRPr="00C57843">
        <w:t xml:space="preserve"> </w:t>
      </w:r>
    </w:p>
    <w:p w:rsidR="00ED1045" w:rsidRPr="00C57843" w:rsidRDefault="00ED1045" w:rsidP="0082551D">
      <w:pPr>
        <w:pStyle w:val="Nagwek2"/>
      </w:pPr>
      <w:bookmarkStart w:id="72" w:name="_Toc30528686"/>
      <w:r w:rsidRPr="00C57843">
        <w:t>Zapotrzebowanie na system</w:t>
      </w:r>
      <w:bookmarkEnd w:id="72"/>
    </w:p>
    <w:p w:rsidR="00A95D10" w:rsidRPr="00C57843" w:rsidRDefault="001513FF" w:rsidP="00E72D9D">
      <w:pPr>
        <w:pStyle w:val="Nagwek3"/>
      </w:pPr>
      <w:bookmarkStart w:id="73" w:name="_Toc30528687"/>
      <w:r w:rsidRPr="00C57843">
        <w:t>Koncepcja strony internetowej</w:t>
      </w:r>
      <w:bookmarkEnd w:id="73"/>
    </w:p>
    <w:p w:rsidR="00CC71D3" w:rsidRPr="00C57843" w:rsidRDefault="001513FF" w:rsidP="00E72D9D">
      <w:pPr>
        <w:pStyle w:val="Nagwek3"/>
      </w:pPr>
      <w:bookmarkStart w:id="74" w:name="_Toc30528688"/>
      <w:r w:rsidRPr="00C57843">
        <w:t>Koncepcja panelu obsługi systemem</w:t>
      </w:r>
      <w:bookmarkEnd w:id="74"/>
    </w:p>
    <w:p w:rsidR="0032729C" w:rsidRPr="00C57843" w:rsidRDefault="00CC71D3" w:rsidP="00E72D9D">
      <w:pPr>
        <w:pStyle w:val="Nagwek3"/>
      </w:pPr>
      <w:bookmarkStart w:id="75" w:name="_Toc30528689"/>
      <w:r w:rsidRPr="00C57843">
        <w:t>Architektura systemu</w:t>
      </w:r>
      <w:bookmarkEnd w:id="75"/>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76" w:name="_Toc30528690"/>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76"/>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77" w:name="_Toc30528691"/>
      <w:r w:rsidRPr="00C57843">
        <w:t>XAMPP</w:t>
      </w:r>
      <w:bookmarkEnd w:id="77"/>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78" w:name="_Toc30528692"/>
      <w:r>
        <w:t xml:space="preserve">Serwer </w:t>
      </w:r>
      <w:r w:rsidR="00390A64" w:rsidRPr="00C57843">
        <w:t>Apache</w:t>
      </w:r>
      <w:bookmarkEnd w:id="78"/>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ch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79" w:name="_Toc30528693"/>
      <w:r>
        <w:t xml:space="preserve">Baza danych </w:t>
      </w:r>
      <w:r w:rsidR="00390A64" w:rsidRPr="00C57843">
        <w:t>MySQL</w:t>
      </w:r>
      <w:bookmarkEnd w:id="79"/>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bookmarkStart w:id="80" w:name="_GoBack"/>
      <w:bookmarkEnd w:id="80"/>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lastRenderedPageBreak/>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81" w:name="_Toc30528694"/>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81"/>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82" w:name="_Toc30528695"/>
      <w:r w:rsidRPr="00C57843">
        <w:lastRenderedPageBreak/>
        <w:t>Bootstrap</w:t>
      </w:r>
      <w:bookmarkEnd w:id="82"/>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83" w:name="_Toc30528696"/>
      <w:r>
        <w:t xml:space="preserve">Język </w:t>
      </w:r>
      <w:r w:rsidR="00BA6B5F" w:rsidRPr="00C57843">
        <w:t>JavaScript</w:t>
      </w:r>
      <w:bookmarkEnd w:id="83"/>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84" w:name="_Toc30528697"/>
      <w:r>
        <w:t>Język skryptowy PHP</w:t>
      </w:r>
      <w:bookmarkEnd w:id="84"/>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lastRenderedPageBreak/>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85" w:name="_Toc30528698"/>
      <w:r w:rsidRPr="00C57843">
        <w:t>TCPDF</w:t>
      </w:r>
      <w:bookmarkEnd w:id="85"/>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lastRenderedPageBreak/>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86" w:name="_Toc30528699"/>
      <w:r>
        <w:t>PHPMailer</w:t>
      </w:r>
      <w:bookmarkEnd w:id="86"/>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87" w:name="_Toc30528700"/>
      <w:r w:rsidRPr="00C57843">
        <w:rPr>
          <w:color w:val="000000" w:themeColor="text1"/>
        </w:rPr>
        <w:lastRenderedPageBreak/>
        <w:t>Projekt techniczny</w:t>
      </w:r>
      <w:r w:rsidR="00314D9A" w:rsidRPr="00C57843">
        <w:rPr>
          <w:color w:val="000000" w:themeColor="text1"/>
        </w:rPr>
        <w:t xml:space="preserve"> systemu</w:t>
      </w:r>
      <w:bookmarkEnd w:id="87"/>
    </w:p>
    <w:p w:rsidR="00FD7728" w:rsidRPr="00FD7728" w:rsidRDefault="00FD7728" w:rsidP="00FD7728">
      <w:pPr>
        <w:pStyle w:val="Tekstpodstawowy"/>
      </w:pPr>
      <w:r>
        <w:t>System został zaprojektowany za pomocą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r>
        <w:t xml:space="preserve">Wykorzystanie PHP do połączenia </w:t>
      </w:r>
      <w:r w:rsidR="002B7A6A">
        <w:t xml:space="preserve">z </w:t>
      </w:r>
      <w:r>
        <w:t>baz</w:t>
      </w:r>
      <w:r w:rsidR="002B7A6A">
        <w:t>ą</w:t>
      </w:r>
      <w:r>
        <w:t xml:space="preserve"> danych</w:t>
      </w:r>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404E40">
        <w:t xml:space="preserve"> z 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o użytkownika został pokazany w 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115F28">
      <w:pPr>
        <w:pStyle w:val="Tekstpodstawowy"/>
        <w:ind w:firstLine="0"/>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w:t>
      </w:r>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r w:rsidRPr="0082551D">
        <w:t>Struktura bazy danych</w:t>
      </w:r>
    </w:p>
    <w:p w:rsidR="00C86397" w:rsidRDefault="000C395E" w:rsidP="00C86397">
      <w:pPr>
        <w:pStyle w:val="Tekstpodstawowy"/>
      </w:pPr>
      <w:r>
        <w:t>Sklep internetowy jest dużym przedsięwzięciem posiadającym bazę danych, która musi być odpowiednio zorganizowana</w:t>
      </w:r>
      <w:r w:rsidR="00B3576F">
        <w:t>,</w:t>
      </w:r>
      <w:r>
        <w:t xml:space="preserve"> aby jej działanie było </w:t>
      </w:r>
      <w:r w:rsidR="00E536B2">
        <w:t>szybkie</w:t>
      </w:r>
      <w:r w:rsidR="00B3576F">
        <w:t xml:space="preserve"> i poprawne</w:t>
      </w:r>
      <w:r>
        <w:t>. W bazie znajduje się kilkanaście tabel</w:t>
      </w:r>
      <w:r w:rsidR="00E536B2">
        <w:t>,</w:t>
      </w:r>
      <w:r w:rsidR="00CB2902">
        <w:t xml:space="preserve"> które są </w:t>
      </w:r>
      <w:r>
        <w:t>połączon</w:t>
      </w:r>
      <w:r w:rsidR="00CB2902">
        <w:t>e</w:t>
      </w:r>
      <w:r>
        <w:t xml:space="preserve"> ze sobą za pomocą</w:t>
      </w:r>
      <w:r w:rsidR="001E6083">
        <w:t xml:space="preserve"> mechanizmu relacji. </w:t>
      </w:r>
      <w:r w:rsidR="006C7B3D">
        <w:t>Baza została zaprojektowana w taki sposób, aby zmniejszyć niepotrzebne powtórzenia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klas przedstawia klasy i relacje, które zachodzą między nimi.</w:t>
      </w:r>
      <w:r w:rsidR="008D1C90">
        <w:rPr>
          <w:szCs w:val="20"/>
        </w:rPr>
        <w:t xml:space="preserve"> Klasa określa zachowanie, działanie oraz typ obiektu. Posiada również operacje i atrybuty. Obiekt jest konkretnym egzemplarzem klasy z atrybutami, natomiast relacja służy do pokazania jak</w:t>
      </w:r>
      <w:r w:rsidR="00AE576E">
        <w:rPr>
          <w:szCs w:val="20"/>
        </w:rPr>
        <w:t xml:space="preserve"> oddziałują na siebie dane obiekty</w:t>
      </w:r>
      <w:r w:rsidR="008D1C90">
        <w:rPr>
          <w:szCs w:val="20"/>
        </w:rPr>
        <w:t>.</w:t>
      </w:r>
      <w:r w:rsidR="0033716D">
        <w:rPr>
          <w:szCs w:val="20"/>
        </w:rPr>
        <w:t xml:space="preserve"> [19]</w:t>
      </w:r>
    </w:p>
    <w:p w:rsidR="00ED1045" w:rsidRDefault="0083462E" w:rsidP="00ED1045">
      <w:pPr>
        <w:pStyle w:val="Nagwek1"/>
        <w:rPr>
          <w:color w:val="000000" w:themeColor="text1"/>
        </w:rPr>
      </w:pPr>
      <w:bookmarkStart w:id="88" w:name="_Toc30528703"/>
      <w:r w:rsidRPr="00C57843">
        <w:rPr>
          <w:color w:val="000000" w:themeColor="text1"/>
        </w:rPr>
        <w:lastRenderedPageBreak/>
        <w:t>Implementacja systemu</w:t>
      </w:r>
      <w:bookmarkEnd w:id="88"/>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89" w:name="_Toc30528704"/>
      <w:r w:rsidRPr="00C57843">
        <w:t xml:space="preserve">Działanie </w:t>
      </w:r>
      <w:r w:rsidR="00C9107D" w:rsidRPr="00C57843">
        <w:t>strony internetowej okiem klienta</w:t>
      </w:r>
      <w:bookmarkEnd w:id="89"/>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90" w:name="_Toc30528705"/>
      <w:r w:rsidRPr="00C57843">
        <w:t>Ogólny wygląd</w:t>
      </w:r>
      <w:bookmarkEnd w:id="90"/>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397EB697" wp14:editId="4D2F8AD5">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14:anchorId="33EDEE43" wp14:editId="49DA54DC">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14:anchorId="57F65190" wp14:editId="1FA3F2C2">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14:anchorId="6FA4B019" wp14:editId="1C04B50E">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14:anchorId="7BA2AB3B" wp14:editId="2A8FEBC6">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97.2pt" o:ole="">
            <v:imagedata r:id="rId18" o:title=""/>
          </v:shape>
          <o:OLEObject Type="Embed" ProgID="Visio.Drawing.15" ShapeID="_x0000_i1025" DrawAspect="Content" ObjectID="_1641208100" r:id="rId19"/>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14:anchorId="6E54CFC9" wp14:editId="46B44F73">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14:anchorId="0E58CB51" wp14:editId="7F7CA269">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6B6F9AFD" wp14:editId="3399DE1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14:anchorId="30E8D2EC" wp14:editId="6EF069A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14:anchorId="1812BF55" wp14:editId="2242DD3F">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91" w:name="_Toc30528706"/>
      <w:r>
        <w:t xml:space="preserve">Rejestracja, </w:t>
      </w:r>
      <w:r w:rsidR="00524D04" w:rsidRPr="00C57843">
        <w:t>logowanie</w:t>
      </w:r>
      <w:r>
        <w:t xml:space="preserve"> oraz przypominanie hasła</w:t>
      </w:r>
      <w:bookmarkEnd w:id="91"/>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 xml:space="preserve">Rejestracja wymaga podania kolejno, login, </w:t>
      </w:r>
      <w:r w:rsidR="00357943">
        <w:t>imię</w:t>
      </w:r>
      <w:r w:rsidR="000C53B4">
        <w:t>, nazwisko, płci, e-mail, dwa razy hasło oraz zaakceptować regulamin</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14:anchorId="7A2E8AA8" wp14:editId="668A47E3">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26"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61F4CF37" wp14:editId="07BE6593">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14:anchorId="2E4B5DCB" wp14:editId="1C5A00BA">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92" w:name="_Toc30528707"/>
      <w:r w:rsidRPr="00C57843">
        <w:t>Tworzenie zamówienia</w:t>
      </w:r>
      <w:bookmarkEnd w:id="92"/>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14:anchorId="43DA9A17" wp14:editId="345638E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14:anchorId="6AD0BF04" wp14:editId="653CEDE5">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14:anchorId="6D7F4454" wp14:editId="466D381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14:anchorId="670C86DE" wp14:editId="669ED04F">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14:anchorId="75AA427C" wp14:editId="1FC57C72">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14:anchorId="7643DC61" wp14:editId="246A7392">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14:anchorId="22E0651C" wp14:editId="15939813">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93" w:name="_Toc30528708"/>
      <w:r w:rsidRPr="00C57843">
        <w:lastRenderedPageBreak/>
        <w:t>Funkcje panelu użytkownika</w:t>
      </w:r>
      <w:bookmarkEnd w:id="93"/>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14:anchorId="5A3DCD85" wp14:editId="10023F23">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14:anchorId="413CD0B2" wp14:editId="551F123B">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14:anchorId="240B4BE9" wp14:editId="606BE164">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14:anchorId="25B29890" wp14:editId="4F93A0FB">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14:anchorId="6D93A0C3" wp14:editId="538B420A">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14:anchorId="20715460" wp14:editId="36BE9914">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14:anchorId="49036291" wp14:editId="21E92766">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14:anchorId="08993BEA" wp14:editId="799C3AE6">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14:anchorId="798C80EA" wp14:editId="1E3A787C">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14:anchorId="442D010B" wp14:editId="0D8DCE3A">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14:anchorId="142D48A3" wp14:editId="28484638">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 xml:space="preserve">pracownikiem </w:t>
      </w:r>
      <w:r w:rsidR="005774B9">
        <w:t>w sytuacji gdy mamy zgłoszon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14:anchorId="77BAA43D" wp14:editId="4E3BA674">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14:anchorId="616D985D" wp14:editId="447B1B06">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14:anchorId="41C89CF5" wp14:editId="483A2C6F">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14:anchorId="7AC77876" wp14:editId="51653469">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94" w:name="_Toc30528709"/>
      <w:r w:rsidRPr="00C57843">
        <w:t xml:space="preserve">Działanie </w:t>
      </w:r>
      <w:r w:rsidR="00C9107D" w:rsidRPr="00C57843">
        <w:t>panelu do obsługi sklepu komputerowego</w:t>
      </w:r>
      <w:bookmarkEnd w:id="94"/>
    </w:p>
    <w:p w:rsidR="004A50A2" w:rsidRPr="00591D6D" w:rsidRDefault="004A50A2" w:rsidP="004A50A2">
      <w:pPr>
        <w:pStyle w:val="Tekstpodstawowy"/>
      </w:pPr>
      <w:r w:rsidRPr="00591D6D">
        <w:t xml:space="preserve">W tym podrozdziale zostanie przedstawiony interfejs graficzny panelu administracyjnego oraz jego najważniejsze funkcje. Strona nie jest dostępna online, dlatego aby zobaczyć jej działanie, należy uruchomić lokalny serwer za pomocą programu XAMPP i następnie w przeglądarce internetowej wpisać localhost/panel. Zostaniemy wtedy przekierowani na stronę logowania. </w:t>
      </w:r>
    </w:p>
    <w:p w:rsidR="004A50A2" w:rsidRDefault="004A50A2" w:rsidP="004A50A2">
      <w:pPr>
        <w:pStyle w:val="Tekstpodstawowy"/>
      </w:pPr>
      <w:r w:rsidRPr="00591D6D">
        <w:t>Opisywany panel jest napisany z wykorzystaniem języków HTML, CSS, PHP, MySQL i JavaScript. Do jego poprawnego działania, nie jest konieczne instalowanie dodatkowych zewnętrznych wtyczek. Każda przeglądarka jest przystosowana do obsługi tej strony internetowej.</w:t>
      </w:r>
    </w:p>
    <w:p w:rsidR="00E72D9D" w:rsidRDefault="00E72D9D" w:rsidP="00E72D9D">
      <w:pPr>
        <w:pStyle w:val="Nagwek3"/>
      </w:pPr>
      <w:r w:rsidRPr="00E72D9D">
        <w:t>Ogólny wygląd i strona główna</w:t>
      </w:r>
    </w:p>
    <w:p w:rsidR="00E72D9D" w:rsidRDefault="00E72D9D" w:rsidP="00E72D9D">
      <w:pPr>
        <w:pStyle w:val="Tekstpodstawowy"/>
        <w:rPr>
          <w:rStyle w:val="TekstpodstawowyZnak"/>
        </w:rPr>
      </w:pPr>
      <w:r w:rsidRPr="00591D6D">
        <w:rPr>
          <w:rStyle w:val="TekstpodstawowyZnak"/>
        </w:rPr>
        <w:t xml:space="preserve">Panel zaprojektowano tak, aby pracownik mógł szybko znaleźć interesującą go funkcję. Na 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niach, reklamacjach, zwrotach i zgłoszeniach. Zmienia się wtedy ich kolor na zielony, a w nawiasie pojawia się liczba takich zdarzeń. Tak samo zachowuje się odnośnik do produktów, który pokazuje ilość produktów z 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14:anchorId="17A62340" wp14:editId="5BA312CF">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95" w:name="_Toc30528710"/>
      <w:r w:rsidRPr="00C57843">
        <w:t>Obsługa zamówień</w:t>
      </w:r>
      <w:bookmarkEnd w:id="95"/>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Pr="00596F9F">
        <w:rPr>
          <w:i/>
        </w:rPr>
        <w:t>W 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t xml:space="preserve"> Lista prezentuje podstawowe dane z zamówienia takie jak: status zapłaty, status zamówienia, data złożenia zamówienia, imię i nazwisko zamawiającego, zamawiane produkty, wartość zamówienia i sposób dostarczenia. Zamówienia są sortowane od najnowszego do najstarszego.</w:t>
      </w:r>
    </w:p>
    <w:p w:rsidR="004A50A2" w:rsidRDefault="004A50A2" w:rsidP="004A50A2">
      <w:pPr>
        <w:pStyle w:val="Rysunek"/>
      </w:pPr>
      <w:r>
        <w:rPr>
          <w:noProof/>
          <w:lang w:eastAsia="pl-PL"/>
        </w:rPr>
        <w:lastRenderedPageBreak/>
        <w:drawing>
          <wp:inline distT="0" distB="0" distL="0" distR="0" wp14:anchorId="07CF3894" wp14:editId="33BA3B31">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14:anchorId="0A7D8DD6" wp14:editId="0DB705B7">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4A50A2" w:rsidP="004A50A2">
      <w:pPr>
        <w:pStyle w:val="Tekstpodstawowy"/>
      </w:pPr>
      <w:r>
        <w:t xml:space="preserve">W tym etapie pracownik widzi wszelkie dane podane w czasie składania zamówienia. Część z tych danych może poprawić jeśli klient się pomylił i to zgłosi. Zmiany opiekuna zamówienia może dokonać tylko administrator. W dolnej części znajduje się lista zamówionych produktów, a w górnym prawym rogu znajduje się status płatności. Przycisk </w:t>
      </w:r>
      <w:r w:rsidRPr="00121775">
        <w:rPr>
          <w:i/>
        </w:rPr>
        <w:t>Faktura</w:t>
      </w:r>
      <w:r>
        <w:t xml:space="preserve"> służy do generowania uzupełnionej faktury VAT w formacie pdf. Jeśli zamówienie </w:t>
      </w:r>
      <w:r>
        <w:lastRenderedPageBreak/>
        <w:t xml:space="preserve">ma być odebrane osobiście przez klienta, pracownik może skompletować zamówione produkty i zmienić status zamówienia na </w:t>
      </w:r>
      <w:r>
        <w:rPr>
          <w:i/>
        </w:rPr>
        <w:t>Zamówienie gotowe do odbioru</w:t>
      </w:r>
      <w:r>
        <w:t xml:space="preserve">. Odebrane zamówienia mają status </w:t>
      </w:r>
      <w:r>
        <w:rPr>
          <w:i/>
        </w:rPr>
        <w:t>Zamówienie zrealizowane</w:t>
      </w:r>
      <w:r>
        <w:t xml:space="preserve">. W przypadku gdy zamówienie ma być dostarczone przez kuriera, pracownik powinien poczekać na zmianę statusu płatności na </w:t>
      </w:r>
      <w:r w:rsidRPr="00F41856">
        <w:rPr>
          <w:i/>
        </w:rPr>
        <w:t>Zapłacono</w:t>
      </w:r>
      <w:r>
        <w:t xml:space="preserve">. Jeśli przez dłuższy czas klient nie zapłaci za zamówione produkty lub poinformuje sklep o rezygnacji z zamówienia, należy zmienić status na </w:t>
      </w:r>
      <w:r>
        <w:rPr>
          <w:i/>
        </w:rPr>
        <w:t>Zamówienie anulowane</w:t>
      </w:r>
      <w:r>
        <w:t xml:space="preserve">. Gdy zamówienie zostanie opłacone, pracownik może spakować produkty, następnie zaadresować paczkę  i zmienić status zamówienia na </w:t>
      </w:r>
      <w:r>
        <w:rPr>
          <w:i/>
        </w:rPr>
        <w:t>Zamówienie gotowe do wysyłki</w:t>
      </w:r>
      <w:r>
        <w:t xml:space="preserve">. Po odbiorze paczki przez kuriera pracownik powinien uzupełnić dane w wierszach </w:t>
      </w:r>
      <w:r w:rsidRPr="00F41856">
        <w:rPr>
          <w:i/>
        </w:rPr>
        <w:t>Numer paczki</w:t>
      </w:r>
      <w:r>
        <w:t xml:space="preserve"> i </w:t>
      </w:r>
      <w:r w:rsidRPr="00F41856">
        <w:rPr>
          <w:i/>
        </w:rPr>
        <w:t>Waga przesyłki</w:t>
      </w:r>
      <w:r>
        <w:t xml:space="preserve"> oraz zmienić status zamówienia na </w:t>
      </w:r>
      <w:r>
        <w:rPr>
          <w:i/>
        </w:rPr>
        <w:t>Zamówienie przekazane dostawcy</w:t>
      </w:r>
      <w:r>
        <w:t xml:space="preserve">. Dzięki takiej procedurze klient wie co aktualnie dzieje się z jego zamówionym sprzętem. Gdy sklep otrzyma powiadomienie od firmy kurierskiej o dostarczeniu przesyłki, pracownik ostatecznie zmienia status na </w:t>
      </w:r>
      <w:r>
        <w:rPr>
          <w:i/>
        </w:rPr>
        <w:t>Zamówienie zrealizowane</w:t>
      </w:r>
      <w:r>
        <w:t>. Zamówienia o tym statusie nie mogą być edytowane i trafiają do historii zamówień.</w:t>
      </w:r>
    </w:p>
    <w:p w:rsidR="004A50A2" w:rsidRDefault="004A50A2" w:rsidP="004A50A2">
      <w:pPr>
        <w:pStyle w:val="Rysunek"/>
      </w:pPr>
      <w:r>
        <w:rPr>
          <w:noProof/>
          <w:lang w:eastAsia="pl-PL"/>
        </w:rPr>
        <w:drawing>
          <wp:inline distT="0" distB="0" distL="0" distR="0" wp14:anchorId="4162EF15" wp14:editId="0B7ADBEA">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96" w:name="_Toc30528711"/>
      <w:r w:rsidRPr="00C57843">
        <w:t>Reklamacje oraz zwroty</w:t>
      </w:r>
      <w:bookmarkEnd w:id="9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14:anchorId="744C5742" wp14:editId="2FBC7165">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4A50A2" w:rsidP="004A50A2">
      <w:pPr>
        <w:pStyle w:val="Rysunek"/>
      </w:pPr>
      <w:r>
        <w:rPr>
          <w:noProof/>
          <w:lang w:eastAsia="pl-PL"/>
        </w:rPr>
        <w:drawing>
          <wp:inline distT="0" distB="0" distL="0" distR="0" wp14:anchorId="6B56F140" wp14:editId="017221FC">
            <wp:extent cx="5760085" cy="2638425"/>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263842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 xml:space="preserve">Podstrona daje podgląd na dane, które podał klient podczas zgłaszania reklamacji, dane reklamowanego produktu oraz dane zamówienia z którego pochodzi ten produkt. Nowa reklamacja automatycznie dostaje status </w:t>
      </w:r>
      <w:r w:rsidRPr="004C3C67">
        <w:rPr>
          <w:i/>
        </w:rPr>
        <w:t>Sklep czeka na produkt</w:t>
      </w:r>
      <w:r>
        <w:t xml:space="preserve">. Gdy produkt zostanie dostarczony, pracownik uzupełnia pole </w:t>
      </w:r>
      <w:r w:rsidRPr="004D11C4">
        <w:rPr>
          <w:i/>
        </w:rPr>
        <w:t>Wyposażenie otrzymanego towaru</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anulować reklamację (status reklamacji zmieni </w:t>
      </w:r>
      <w:r>
        <w:lastRenderedPageBreak/>
        <w:t xml:space="preserve">się 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14:anchorId="128E6C3C" wp14:editId="7CDAE94D">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14:anchorId="75351A74" wp14:editId="1144D6E5">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4A50A2" w:rsidP="004A50A2">
      <w:pPr>
        <w:pStyle w:val="Rysunek"/>
      </w:pPr>
      <w:r>
        <w:rPr>
          <w:noProof/>
          <w:lang w:eastAsia="pl-PL"/>
        </w:rPr>
        <w:lastRenderedPageBreak/>
        <w:drawing>
          <wp:inline distT="0" distB="0" distL="0" distR="0" wp14:anchorId="18F4C152" wp14:editId="00A92E20">
            <wp:extent cx="5760085" cy="3406140"/>
            <wp:effectExtent l="0" t="0" r="0"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340614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 xml:space="preserve">Podstrona daje podgląd na dane, które przesłał zwracający w formularzu zwrotów, listę zwracanych produktów i dane wczytane z zamówienia z którego pochodzą zwracane produkty. Nowy zwrot automatycznie dostaje status </w:t>
      </w:r>
      <w:r w:rsidRPr="004D11C4">
        <w:rPr>
          <w:i/>
        </w:rPr>
        <w:t>Sklep czeka na produkt</w:t>
      </w:r>
      <w:r>
        <w:t xml:space="preserve">. Gdy produkt zostanie dostarczony, pole </w:t>
      </w:r>
      <w:r w:rsidRPr="009E3940">
        <w:rPr>
          <w:i/>
        </w:rPr>
        <w:t>Wyposażenie otrzymanego towaru</w:t>
      </w:r>
      <w:r>
        <w:t xml:space="preserve"> jest uzupełniane, a status zmienia się na </w:t>
      </w:r>
      <w:r w:rsidRPr="009E3940">
        <w:rPr>
          <w:i/>
        </w:rPr>
        <w:t>W trakcie realizacji</w:t>
      </w:r>
      <w:r>
        <w:t xml:space="preserve">. Następnie produkty są sprawdzane czy klient ich nie uszkodził. Jeśli wszystkie są sprawne, zwrot jest akceptowany i pracownik ustawia status na </w:t>
      </w:r>
      <w:r w:rsidRPr="003343D9">
        <w:rPr>
          <w:i/>
        </w:rPr>
        <w:t>Zwrot dokonany</w:t>
      </w:r>
      <w:r>
        <w:t xml:space="preserve">. W przeciwnym wypadku zwrot nie może być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14:anchorId="755B321A" wp14:editId="469DFD4B">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97" w:name="_Toc30528712"/>
      <w:r w:rsidRPr="00C57843">
        <w:lastRenderedPageBreak/>
        <w:t>Dodawanie oraz edytowanie produktów</w:t>
      </w:r>
      <w:bookmarkEnd w:id="97"/>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e produktów, którą chce wyświetlić (rys. 4.45).</w:t>
      </w:r>
    </w:p>
    <w:p w:rsidR="004A50A2" w:rsidRDefault="004A50A2" w:rsidP="004A50A2">
      <w:pPr>
        <w:pStyle w:val="Rysunek"/>
      </w:pPr>
      <w:r>
        <w:rPr>
          <w:noProof/>
          <w:lang w:eastAsia="pl-PL"/>
        </w:rPr>
        <w:drawing>
          <wp:inline distT="0" distB="0" distL="0" distR="0" wp14:anchorId="08A73F41" wp14:editId="133259F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14:anchorId="0DB0FDF1" wp14:editId="5A0AD167">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2">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e. Spowoduje to przeładowanie strony i po prawej stronie wyświetli dodatkowe pola formularza ze szczegółowymi cechami produktu (rys. 4.47).</w:t>
      </w:r>
    </w:p>
    <w:p w:rsidR="004A50A2" w:rsidRDefault="004A50A2" w:rsidP="004A50A2">
      <w:pPr>
        <w:pStyle w:val="Rysunek"/>
      </w:pPr>
      <w:r>
        <w:rPr>
          <w:noProof/>
          <w:lang w:eastAsia="pl-PL"/>
        </w:rPr>
        <w:lastRenderedPageBreak/>
        <w:drawing>
          <wp:inline distT="0" distB="0" distL="0" distR="0" wp14:anchorId="6C1047DD" wp14:editId="47A1D542">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istniejącego już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14:anchorId="267F1514" wp14:editId="74585A68">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98" w:name="_Toc30528713"/>
      <w:r w:rsidRPr="00C57843">
        <w:t>Inne funkcje panelu administratora</w:t>
      </w:r>
      <w:bookmarkEnd w:id="98"/>
    </w:p>
    <w:p w:rsidR="004A50A2" w:rsidRPr="00892314" w:rsidRDefault="004A50A2" w:rsidP="004A50A2">
      <w:pPr>
        <w:pStyle w:val="Tekstpodstawowy"/>
        <w:ind w:firstLine="0"/>
        <w:rPr>
          <w:rStyle w:val="Pogrubienie"/>
        </w:rPr>
      </w:pPr>
      <w:r w:rsidRPr="00892314">
        <w:rPr>
          <w:rStyle w:val="Pogrubienie"/>
        </w:rPr>
        <w:t>Obsługa dostaw.</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do dostawy.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14:anchorId="6AAE61DD" wp14:editId="3EED5365">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Podstrona ta wyświetla wszystkie dostawy (niezależnie od ich statusu) w kolejności od najnowszych do najstarszych wraz z podstawowymi informacjami (numer dostawy, data zgłoszenia, dane dostawcy i status). Kliknięcie przycisku Nowa dostawa przenosi do listy produktów zapisanych do dostawy (rys. 4.50).</w:t>
      </w:r>
    </w:p>
    <w:p w:rsidR="004A50A2" w:rsidRDefault="004A50A2" w:rsidP="004A50A2">
      <w:pPr>
        <w:pStyle w:val="Rysunek"/>
      </w:pPr>
      <w:r>
        <w:rPr>
          <w:noProof/>
          <w:lang w:eastAsia="pl-PL"/>
        </w:rPr>
        <w:drawing>
          <wp:inline distT="0" distB="0" distL="0" distR="0" wp14:anchorId="31A52A0D" wp14:editId="284AFED4">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4A50A2" w:rsidP="004A50A2">
      <w:pPr>
        <w:pStyle w:val="Tekstpodstawowy"/>
        <w:ind w:firstLine="0"/>
      </w:pPr>
      <w:r>
        <w:t>W tym etapie pracownik wybiera z listy dostawcę, u którego będzie zamawiał dostawę (rys. 4.51).</w:t>
      </w:r>
    </w:p>
    <w:p w:rsidR="004A50A2" w:rsidRDefault="004A50A2" w:rsidP="004A50A2">
      <w:pPr>
        <w:pStyle w:val="Rysunek"/>
      </w:pPr>
      <w:r>
        <w:rPr>
          <w:noProof/>
          <w:lang w:eastAsia="pl-PL"/>
        </w:rPr>
        <w:drawing>
          <wp:inline distT="0" distB="0" distL="0" distR="0" wp14:anchorId="601ED724" wp14:editId="1A306EE6">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 xml:space="preserve">Przed zaakceptowaniem złożenia dostawy można jeszcze usuwać produkty z tej listy i modyfikować ilość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 czy ilość produktów zgadza się z rzeczywistą ilością, która została dostarczona. Jeśli ni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14:anchorId="4F1B39D5" wp14:editId="628676C5">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14:anchorId="5B874DF7" wp14:editId="70C6D3DF">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14:anchorId="16BAF55F" wp14:editId="1D63EB98">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0">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14:anchorId="1D51F4E5" wp14:editId="6C2CC463">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14:anchorId="0C7709F2" wp14:editId="4DC545AE">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72">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konwersację (rys. 4.57).</w:t>
      </w:r>
    </w:p>
    <w:p w:rsidR="004A50A2" w:rsidRDefault="004A50A2" w:rsidP="004A50A2">
      <w:pPr>
        <w:pStyle w:val="Rysunek"/>
      </w:pPr>
      <w:r>
        <w:rPr>
          <w:noProof/>
          <w:lang w:eastAsia="pl-PL"/>
        </w:rPr>
        <w:drawing>
          <wp:inline distT="0" distB="0" distL="0" distR="0" wp14:anchorId="240F09F7" wp14:editId="6FFE15D4">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Pr>
          <w:rStyle w:val="Pogrubienie"/>
          <w:b w:val="0"/>
          <w:bCs w:val="0"/>
          <w:i/>
        </w:rPr>
        <w:t xml:space="preserve">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14:anchorId="019862B3" wp14:editId="4E0F2A18">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74">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14:anchorId="36CEB5FC" wp14:editId="33284CA1">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t xml:space="preserve">. Uzupełnienie tych pól i 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14:anchorId="2C108C4A" wp14:editId="11E2B785">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14:anchorId="41A72B7A" wp14:editId="453BD012">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14:anchorId="22AA19D5" wp14:editId="72ADCB4E">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14:anchorId="105D61C1" wp14:editId="697BEAAC">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 xml:space="preserve">Konta z uprawnieniami administrator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14:anchorId="51E6C637" wp14:editId="1D4EFDE1">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14:anchorId="7A6E68AB" wp14:editId="78B25058">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1">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 xml:space="preserve">Jeśli administrator chce zmienić uprawnienia pracownikowi lub zaktualizować jego dan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14:anchorId="6BC13348" wp14:editId="6DD93FF9">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82">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14:anchorId="4278262C" wp14:editId="165D436C">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99" w:name="_Toc30528714"/>
      <w:r w:rsidRPr="00C57843">
        <w:rPr>
          <w:color w:val="000000" w:themeColor="text1"/>
        </w:rPr>
        <w:lastRenderedPageBreak/>
        <w:t>Podsumowanie</w:t>
      </w:r>
      <w:bookmarkEnd w:id="99"/>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100" w:name="_Toc30528715"/>
      <w:r w:rsidRPr="00C57843">
        <w:rPr>
          <w:color w:val="000000" w:themeColor="text1"/>
        </w:rPr>
        <w:lastRenderedPageBreak/>
        <w:t>Bibliografia</w:t>
      </w:r>
      <w:bookmarkEnd w:id="10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84"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5A0290" w:rsidP="0085095D">
      <w:pPr>
        <w:pStyle w:val="Bibliografia"/>
        <w:rPr>
          <w:lang w:val="en-US"/>
        </w:rPr>
      </w:pPr>
      <w:hyperlink r:id="rId85"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86"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87"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88"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89"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90"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91"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92"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93"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94"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95" w:history="1">
        <w:r>
          <w:rPr>
            <w:rStyle w:val="Hipercze"/>
          </w:rPr>
          <w:t>https://www.michalwolski.pl/diagramy-uml/diagram-klas/</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101" w:name="_Toc30528716"/>
      <w:r w:rsidRPr="00C57843">
        <w:rPr>
          <w:color w:val="000000" w:themeColor="text1"/>
        </w:rPr>
        <w:lastRenderedPageBreak/>
        <w:t>Spis tabel</w:t>
      </w:r>
      <w:bookmarkEnd w:id="101"/>
    </w:p>
    <w:p w:rsidR="00C51964" w:rsidRPr="00C57843" w:rsidRDefault="00C51964" w:rsidP="00C51964">
      <w:pPr>
        <w:pStyle w:val="Nagwek1"/>
        <w:numPr>
          <w:ilvl w:val="0"/>
          <w:numId w:val="0"/>
        </w:numPr>
        <w:rPr>
          <w:color w:val="000000" w:themeColor="text1"/>
        </w:rPr>
      </w:pPr>
      <w:bookmarkStart w:id="102" w:name="_Toc30528717"/>
      <w:r w:rsidRPr="00C57843">
        <w:rPr>
          <w:color w:val="000000" w:themeColor="text1"/>
        </w:rPr>
        <w:lastRenderedPageBreak/>
        <w:t>Spis Rysunków</w:t>
      </w:r>
      <w:bookmarkEnd w:id="10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290" w:rsidRDefault="005A0290" w:rsidP="004F0278">
      <w:r>
        <w:separator/>
      </w:r>
    </w:p>
  </w:endnote>
  <w:endnote w:type="continuationSeparator" w:id="0">
    <w:p w:rsidR="005A0290" w:rsidRDefault="005A0290"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78" w:rsidRDefault="00415D78">
    <w:pPr>
      <w:pStyle w:val="Stopka"/>
    </w:pPr>
    <w:r>
      <w:fldChar w:fldCharType="begin"/>
    </w:r>
    <w:r>
      <w:instrText xml:space="preserve"> PAGE   \* MERGEFORMAT </w:instrText>
    </w:r>
    <w:r>
      <w:fldChar w:fldCharType="separate"/>
    </w:r>
    <w:r w:rsidR="00C7012E">
      <w:rPr>
        <w:noProof/>
      </w:rPr>
      <w:t>8</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78" w:rsidRDefault="00415D78" w:rsidP="004F0278">
    <w:pPr>
      <w:pStyle w:val="Stopka"/>
      <w:jc w:val="right"/>
    </w:pPr>
    <w:r>
      <w:fldChar w:fldCharType="begin"/>
    </w:r>
    <w:r>
      <w:instrText xml:space="preserve"> PAGE   \* MERGEFORMAT </w:instrText>
    </w:r>
    <w:r>
      <w:fldChar w:fldCharType="separate"/>
    </w:r>
    <w:r w:rsidR="00C7012E">
      <w:rPr>
        <w:noProof/>
      </w:rPr>
      <w:t>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290" w:rsidRDefault="005A0290" w:rsidP="004F0278">
      <w:r>
        <w:separator/>
      </w:r>
    </w:p>
  </w:footnote>
  <w:footnote w:type="continuationSeparator" w:id="0">
    <w:p w:rsidR="005A0290" w:rsidRDefault="005A0290"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2849"/>
    <w:rsid w:val="0007150E"/>
    <w:rsid w:val="00071649"/>
    <w:rsid w:val="00072216"/>
    <w:rsid w:val="00073D22"/>
    <w:rsid w:val="00081A5D"/>
    <w:rsid w:val="00083BF8"/>
    <w:rsid w:val="00086CB4"/>
    <w:rsid w:val="0008781A"/>
    <w:rsid w:val="000913D9"/>
    <w:rsid w:val="00091E1F"/>
    <w:rsid w:val="00093262"/>
    <w:rsid w:val="00095504"/>
    <w:rsid w:val="000958C5"/>
    <w:rsid w:val="000A2165"/>
    <w:rsid w:val="000A3A81"/>
    <w:rsid w:val="000B2CDB"/>
    <w:rsid w:val="000B3A6C"/>
    <w:rsid w:val="000B7527"/>
    <w:rsid w:val="000C395E"/>
    <w:rsid w:val="000C53B4"/>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1B3D"/>
    <w:rsid w:val="001845DA"/>
    <w:rsid w:val="00187E11"/>
    <w:rsid w:val="0019074C"/>
    <w:rsid w:val="00190A41"/>
    <w:rsid w:val="0019214B"/>
    <w:rsid w:val="001934A6"/>
    <w:rsid w:val="00195F3D"/>
    <w:rsid w:val="001A526E"/>
    <w:rsid w:val="001A7A8B"/>
    <w:rsid w:val="001B4774"/>
    <w:rsid w:val="001B56C3"/>
    <w:rsid w:val="001C25D9"/>
    <w:rsid w:val="001C5768"/>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2572"/>
    <w:rsid w:val="0022275E"/>
    <w:rsid w:val="00222792"/>
    <w:rsid w:val="0022691B"/>
    <w:rsid w:val="0023637F"/>
    <w:rsid w:val="00240433"/>
    <w:rsid w:val="0024162A"/>
    <w:rsid w:val="00244049"/>
    <w:rsid w:val="0024758B"/>
    <w:rsid w:val="002547B9"/>
    <w:rsid w:val="0025570F"/>
    <w:rsid w:val="00257F4B"/>
    <w:rsid w:val="002602CB"/>
    <w:rsid w:val="00260B20"/>
    <w:rsid w:val="002635C5"/>
    <w:rsid w:val="002639C7"/>
    <w:rsid w:val="00264A55"/>
    <w:rsid w:val="00286238"/>
    <w:rsid w:val="002924FB"/>
    <w:rsid w:val="00294A6A"/>
    <w:rsid w:val="0029659D"/>
    <w:rsid w:val="002A198C"/>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712A"/>
    <w:rsid w:val="0033716D"/>
    <w:rsid w:val="00342335"/>
    <w:rsid w:val="00343135"/>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6E7C"/>
    <w:rsid w:val="00390215"/>
    <w:rsid w:val="00390A64"/>
    <w:rsid w:val="00394F86"/>
    <w:rsid w:val="00395E4B"/>
    <w:rsid w:val="00396484"/>
    <w:rsid w:val="003A1ADD"/>
    <w:rsid w:val="003A1B10"/>
    <w:rsid w:val="003A1EA2"/>
    <w:rsid w:val="003A3F64"/>
    <w:rsid w:val="003A4D65"/>
    <w:rsid w:val="003A53A9"/>
    <w:rsid w:val="003B020C"/>
    <w:rsid w:val="003B0AEE"/>
    <w:rsid w:val="003B2AA3"/>
    <w:rsid w:val="003C0F6D"/>
    <w:rsid w:val="003C4610"/>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384A"/>
    <w:rsid w:val="00477F00"/>
    <w:rsid w:val="0048194F"/>
    <w:rsid w:val="00492024"/>
    <w:rsid w:val="00493DCA"/>
    <w:rsid w:val="004952EB"/>
    <w:rsid w:val="00495D69"/>
    <w:rsid w:val="004A4928"/>
    <w:rsid w:val="004A50A2"/>
    <w:rsid w:val="004B26CC"/>
    <w:rsid w:val="004B62A5"/>
    <w:rsid w:val="004C54D7"/>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D10C3"/>
    <w:rsid w:val="005D407D"/>
    <w:rsid w:val="005E00D7"/>
    <w:rsid w:val="005E4244"/>
    <w:rsid w:val="005F2FD5"/>
    <w:rsid w:val="005F515F"/>
    <w:rsid w:val="00601474"/>
    <w:rsid w:val="00602190"/>
    <w:rsid w:val="00605B8F"/>
    <w:rsid w:val="006062B6"/>
    <w:rsid w:val="006116CB"/>
    <w:rsid w:val="00620B8E"/>
    <w:rsid w:val="006267F6"/>
    <w:rsid w:val="0063451C"/>
    <w:rsid w:val="00641FFE"/>
    <w:rsid w:val="00642865"/>
    <w:rsid w:val="006520AB"/>
    <w:rsid w:val="006559CC"/>
    <w:rsid w:val="00662871"/>
    <w:rsid w:val="00672DB7"/>
    <w:rsid w:val="00685A28"/>
    <w:rsid w:val="00687832"/>
    <w:rsid w:val="00687C3E"/>
    <w:rsid w:val="00697D19"/>
    <w:rsid w:val="006A3D54"/>
    <w:rsid w:val="006C395A"/>
    <w:rsid w:val="006C769D"/>
    <w:rsid w:val="006C7B3D"/>
    <w:rsid w:val="006D5758"/>
    <w:rsid w:val="006D749F"/>
    <w:rsid w:val="006E3787"/>
    <w:rsid w:val="006E3FE9"/>
    <w:rsid w:val="006E513F"/>
    <w:rsid w:val="006E7572"/>
    <w:rsid w:val="006F0D3A"/>
    <w:rsid w:val="006F450A"/>
    <w:rsid w:val="006F79A3"/>
    <w:rsid w:val="00701984"/>
    <w:rsid w:val="007049F3"/>
    <w:rsid w:val="00704CB2"/>
    <w:rsid w:val="00705700"/>
    <w:rsid w:val="00707A09"/>
    <w:rsid w:val="0071175A"/>
    <w:rsid w:val="00713945"/>
    <w:rsid w:val="00713952"/>
    <w:rsid w:val="00717E4F"/>
    <w:rsid w:val="00721752"/>
    <w:rsid w:val="00722F4E"/>
    <w:rsid w:val="00722FFF"/>
    <w:rsid w:val="0072443D"/>
    <w:rsid w:val="0072756B"/>
    <w:rsid w:val="00730D37"/>
    <w:rsid w:val="0073185C"/>
    <w:rsid w:val="00734CA7"/>
    <w:rsid w:val="0074291F"/>
    <w:rsid w:val="00743E1D"/>
    <w:rsid w:val="007460E1"/>
    <w:rsid w:val="0074673A"/>
    <w:rsid w:val="00750AB2"/>
    <w:rsid w:val="00761445"/>
    <w:rsid w:val="00762561"/>
    <w:rsid w:val="00762F2C"/>
    <w:rsid w:val="00765391"/>
    <w:rsid w:val="0076565C"/>
    <w:rsid w:val="00765C12"/>
    <w:rsid w:val="007666FA"/>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7940"/>
    <w:rsid w:val="007C0C15"/>
    <w:rsid w:val="007C28C4"/>
    <w:rsid w:val="007C310C"/>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6C7E"/>
    <w:rsid w:val="00933B5A"/>
    <w:rsid w:val="00952076"/>
    <w:rsid w:val="00953E01"/>
    <w:rsid w:val="00953EC3"/>
    <w:rsid w:val="00954EE2"/>
    <w:rsid w:val="00956119"/>
    <w:rsid w:val="00956C3B"/>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C1B09"/>
    <w:rsid w:val="00AC6B9D"/>
    <w:rsid w:val="00AC7C75"/>
    <w:rsid w:val="00AD0A2A"/>
    <w:rsid w:val="00AE03E6"/>
    <w:rsid w:val="00AE0D88"/>
    <w:rsid w:val="00AE49EF"/>
    <w:rsid w:val="00AE576E"/>
    <w:rsid w:val="00AF0806"/>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61ADB"/>
    <w:rsid w:val="00B62311"/>
    <w:rsid w:val="00B65BA6"/>
    <w:rsid w:val="00B6711B"/>
    <w:rsid w:val="00B67504"/>
    <w:rsid w:val="00B73D1E"/>
    <w:rsid w:val="00B755A9"/>
    <w:rsid w:val="00B83223"/>
    <w:rsid w:val="00B83478"/>
    <w:rsid w:val="00B85197"/>
    <w:rsid w:val="00B92778"/>
    <w:rsid w:val="00B93B4B"/>
    <w:rsid w:val="00BA6B5F"/>
    <w:rsid w:val="00BB2036"/>
    <w:rsid w:val="00BB64B3"/>
    <w:rsid w:val="00BB6841"/>
    <w:rsid w:val="00BB740E"/>
    <w:rsid w:val="00BC2153"/>
    <w:rsid w:val="00BC3B89"/>
    <w:rsid w:val="00BC41A4"/>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39E3"/>
    <w:rsid w:val="00C14899"/>
    <w:rsid w:val="00C154E4"/>
    <w:rsid w:val="00C16280"/>
    <w:rsid w:val="00C27036"/>
    <w:rsid w:val="00C27F3F"/>
    <w:rsid w:val="00C3045E"/>
    <w:rsid w:val="00C32769"/>
    <w:rsid w:val="00C42DDA"/>
    <w:rsid w:val="00C44572"/>
    <w:rsid w:val="00C46DF7"/>
    <w:rsid w:val="00C51964"/>
    <w:rsid w:val="00C52385"/>
    <w:rsid w:val="00C57843"/>
    <w:rsid w:val="00C7012E"/>
    <w:rsid w:val="00C71980"/>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6E5F"/>
    <w:rsid w:val="00D873CB"/>
    <w:rsid w:val="00D97EDE"/>
    <w:rsid w:val="00DA5662"/>
    <w:rsid w:val="00DA5F41"/>
    <w:rsid w:val="00DB3B03"/>
    <w:rsid w:val="00DC0F03"/>
    <w:rsid w:val="00DC4163"/>
    <w:rsid w:val="00DC4C01"/>
    <w:rsid w:val="00DC767A"/>
    <w:rsid w:val="00DC78C8"/>
    <w:rsid w:val="00DD1D5A"/>
    <w:rsid w:val="00DD42CD"/>
    <w:rsid w:val="00DD5789"/>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7728"/>
    <w:rsid w:val="00FE068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lepsza/confirmation.php?key=56dbe91f1ed1622a728eeceb626d2b2f27560e90ae0fabc86579b0a408f9a0579da9" TargetMode="Externa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hyperlink" Target="https://mfiles.pl/pl/index.php/Sklep_internetowy" TargetMode="External"/><Relationship Id="rId89" Type="http://schemas.openxmlformats.org/officeDocument/2006/relationships/hyperlink" Target="https://danielpietrasik.pl/historia-css/"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hyperlink" Target="https://tcpdf.org/"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hyperlink" Target="http://computersun.pl/php_db/mysql/wiedziec-o-mysql-w_89.html" TargetMode="Externa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hyperlink" Target="https://getbootstrap.com/" TargetMode="External"/><Relationship Id="rId95" Type="http://schemas.openxmlformats.org/officeDocument/2006/relationships/hyperlink" Target="https://www.michalwolski.pl/diagramy-uml/diagram-klas/" TargetMode="External"/><Relationship Id="rId1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hyperlink" Target="%5b3%5d%20XAMPP%20https://pl.wikipedia.org/wiki/XAMPP" TargetMode="External"/><Relationship Id="rId93" Type="http://schemas.openxmlformats.org/officeDocument/2006/relationships/hyperlink" Target="https://github.com/PHPMailer/PHPMailer"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hyperlink" Target="https://www.testin.pl/strony-internetowe-poznaj-historie-jezyka-html/" TargetMode="External"/><Relationship Id="rId91" Type="http://schemas.openxmlformats.org/officeDocument/2006/relationships/hyperlink" Target="https://w3techs.com/technologies/overview/programming_language"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hyperlink" Target="https://www.apachefriends.org/pl/index.html" TargetMode="External"/><Relationship Id="rId94" Type="http://schemas.openxmlformats.org/officeDocument/2006/relationships/hyperlink" Target="https://en.wikipedia.org/wiki/SQL"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image" Target="media/image27.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34640F-2148-4D70-8367-6E034F412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1</TotalTime>
  <Pages>62</Pages>
  <Words>8084</Words>
  <Characters>48507</Characters>
  <Application>Microsoft Office Word</Application>
  <DocSecurity>0</DocSecurity>
  <Lines>404</Lines>
  <Paragraphs>112</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56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693</cp:revision>
  <cp:lastPrinted>2019-12-27T20:31:00Z</cp:lastPrinted>
  <dcterms:created xsi:type="dcterms:W3CDTF">2017-12-17T11:35:00Z</dcterms:created>
  <dcterms:modified xsi:type="dcterms:W3CDTF">2020-01-22T13:21:00Z</dcterms:modified>
</cp:coreProperties>
</file>